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374806" w14:textId="49038366" w:rsidR="00F050A7" w:rsidRDefault="00F050A7" w:rsidP="006B4C72"/>
    <w:p w14:paraId="26D4C74F" w14:textId="5138BF05" w:rsidR="00F050A7" w:rsidRDefault="00F050A7" w:rsidP="006B4C72"/>
    <w:p w14:paraId="3881DB63" w14:textId="71B8B68B" w:rsidR="00307747" w:rsidRDefault="00307747" w:rsidP="006B4C72"/>
    <w:p w14:paraId="6780FB98" w14:textId="6FC49494" w:rsidR="00307747" w:rsidRPr="00D27318" w:rsidRDefault="00D072AA" w:rsidP="00D072AA">
      <w:pPr>
        <w:ind w:firstLine="0"/>
        <w:jc w:val="center"/>
        <w:rPr>
          <w:rFonts w:ascii="Arial" w:hAnsi="Arial" w:cs="Arial"/>
          <w:color w:val="244061" w:themeColor="accent1" w:themeShade="80"/>
          <w:sz w:val="70"/>
          <w:szCs w:val="70"/>
        </w:rPr>
      </w:pPr>
      <w:r w:rsidRPr="00D27318">
        <w:rPr>
          <w:rFonts w:ascii="Arial" w:hAnsi="Arial" w:cs="Arial"/>
          <w:color w:val="244061" w:themeColor="accent1" w:themeShade="80"/>
          <w:sz w:val="70"/>
          <w:szCs w:val="70"/>
        </w:rPr>
        <w:t>Documentación Funcional</w:t>
      </w:r>
    </w:p>
    <w:p w14:paraId="03F91B6F" w14:textId="37DEBEA7" w:rsidR="00307747" w:rsidRDefault="00307747" w:rsidP="006B4C72"/>
    <w:p w14:paraId="37FE1C32" w14:textId="61852BA8" w:rsidR="00307747" w:rsidRDefault="00307747" w:rsidP="006B4C72"/>
    <w:p w14:paraId="21BEBD98" w14:textId="72CAEDAD" w:rsidR="00307747" w:rsidRPr="00D27318" w:rsidRDefault="00307747" w:rsidP="006B4C72">
      <w:pPr>
        <w:rPr>
          <w:rFonts w:ascii="Arial" w:hAnsi="Arial" w:cs="Arial"/>
        </w:rPr>
      </w:pPr>
    </w:p>
    <w:p w14:paraId="083BBF5D" w14:textId="471141D6" w:rsidR="00D072AA" w:rsidRPr="00D27318" w:rsidRDefault="00940514" w:rsidP="00D072AA">
      <w:pPr>
        <w:ind w:firstLine="0"/>
        <w:jc w:val="center"/>
        <w:rPr>
          <w:rFonts w:ascii="Arial" w:hAnsi="Arial" w:cs="Arial"/>
          <w:color w:val="365F91" w:themeColor="accent1" w:themeShade="BF"/>
          <w:sz w:val="60"/>
          <w:szCs w:val="60"/>
        </w:rPr>
      </w:pPr>
      <w:r>
        <w:rPr>
          <w:rFonts w:ascii="Arial" w:hAnsi="Arial" w:cs="Arial"/>
          <w:color w:val="365F91" w:themeColor="accent1" w:themeShade="BF"/>
          <w:sz w:val="60"/>
          <w:szCs w:val="60"/>
        </w:rPr>
        <w:t>Casos de Uso</w:t>
      </w:r>
    </w:p>
    <w:p w14:paraId="0EC2B1B8" w14:textId="4D777E76" w:rsidR="00307747" w:rsidRDefault="00307747" w:rsidP="006B4C72"/>
    <w:p w14:paraId="558BC3C1" w14:textId="3F29A53C" w:rsidR="00307747" w:rsidRDefault="00307747" w:rsidP="006B4C72"/>
    <w:p w14:paraId="03AB0A2E" w14:textId="03AFA69A" w:rsidR="00307747" w:rsidRDefault="00307747" w:rsidP="006B4C72"/>
    <w:p w14:paraId="74DFB298" w14:textId="5D075618" w:rsidR="00307747" w:rsidRDefault="00307747" w:rsidP="006B4C72"/>
    <w:p w14:paraId="7BB67061" w14:textId="2FB7A589" w:rsidR="00307747" w:rsidRDefault="00307747" w:rsidP="006B4C72"/>
    <w:p w14:paraId="6BE9E6A9" w14:textId="08EDDD4A" w:rsidR="00307747" w:rsidRDefault="00307747" w:rsidP="006B4C72"/>
    <w:p w14:paraId="2C2E9865" w14:textId="0407235A" w:rsidR="00307747" w:rsidRDefault="00307747" w:rsidP="006B4C72"/>
    <w:p w14:paraId="1AA0B5A8" w14:textId="7F806D23" w:rsidR="00307747" w:rsidRDefault="00307747" w:rsidP="006B4C72"/>
    <w:p w14:paraId="3494F47D" w14:textId="7B671B11" w:rsidR="00307747" w:rsidRPr="00D27318" w:rsidRDefault="00D072AA" w:rsidP="00D27318">
      <w:pPr>
        <w:ind w:firstLine="0"/>
        <w:jc w:val="center"/>
        <w:rPr>
          <w:rFonts w:ascii="Avenir LT Std 55 Roman" w:hAnsi="Avenir LT Std 55 Roman"/>
          <w:color w:val="7F7F7F" w:themeColor="text1" w:themeTint="80"/>
          <w:sz w:val="60"/>
          <w:szCs w:val="60"/>
        </w:rPr>
      </w:pPr>
      <w:r w:rsidRPr="00D27318">
        <w:rPr>
          <w:rFonts w:ascii="Avenir LT Std 55 Roman" w:hAnsi="Avenir LT Std 55 Roman"/>
          <w:color w:val="7F7F7F" w:themeColor="text1" w:themeTint="80"/>
          <w:sz w:val="60"/>
          <w:szCs w:val="60"/>
        </w:rPr>
        <w:t>Portal de Legales y Contratos</w:t>
      </w:r>
    </w:p>
    <w:p w14:paraId="709A56E1" w14:textId="34A90FF4" w:rsidR="00307747" w:rsidRDefault="00307747" w:rsidP="006B4C72"/>
    <w:p w14:paraId="1A16A008" w14:textId="74D620B7" w:rsidR="00D27318" w:rsidRPr="00D27318" w:rsidRDefault="00D27318" w:rsidP="00D27318">
      <w:pPr>
        <w:spacing w:after="0"/>
        <w:ind w:firstLine="0"/>
        <w:jc w:val="center"/>
        <w:rPr>
          <w:color w:val="7F7F7F" w:themeColor="text1" w:themeTint="80"/>
          <w:sz w:val="36"/>
        </w:rPr>
      </w:pPr>
      <w:r w:rsidRPr="00D27318">
        <w:rPr>
          <w:color w:val="7F7F7F" w:themeColor="text1" w:themeTint="80"/>
          <w:sz w:val="36"/>
        </w:rPr>
        <w:t>Versión: 1.0</w:t>
      </w:r>
    </w:p>
    <w:p w14:paraId="6D63E2B7" w14:textId="384BFBCD" w:rsidR="00307747" w:rsidRPr="00D27318" w:rsidRDefault="00940514" w:rsidP="00D27318">
      <w:pPr>
        <w:spacing w:after="0"/>
        <w:ind w:firstLine="0"/>
        <w:jc w:val="center"/>
        <w:rPr>
          <w:color w:val="7F7F7F" w:themeColor="text1" w:themeTint="80"/>
          <w:sz w:val="36"/>
        </w:rPr>
      </w:pPr>
      <w:r>
        <w:rPr>
          <w:color w:val="7F7F7F" w:themeColor="text1" w:themeTint="80"/>
          <w:sz w:val="36"/>
        </w:rPr>
        <w:t>Fecha: 1</w:t>
      </w:r>
      <w:r w:rsidR="002D4EF2">
        <w:rPr>
          <w:color w:val="7F7F7F" w:themeColor="text1" w:themeTint="80"/>
          <w:sz w:val="36"/>
        </w:rPr>
        <w:t>7</w:t>
      </w:r>
      <w:r w:rsidR="00D27318" w:rsidRPr="00D27318">
        <w:rPr>
          <w:color w:val="7F7F7F" w:themeColor="text1" w:themeTint="80"/>
          <w:sz w:val="36"/>
        </w:rPr>
        <w:t>/09/2018</w:t>
      </w:r>
    </w:p>
    <w:p w14:paraId="346A6442" w14:textId="049718CC" w:rsidR="00307747" w:rsidRDefault="00307747" w:rsidP="006B4C72"/>
    <w:p w14:paraId="36D908A6" w14:textId="63BA4B23" w:rsidR="00307747" w:rsidRDefault="00307747" w:rsidP="006B4C72"/>
    <w:p w14:paraId="5461BABC" w14:textId="444597FC" w:rsidR="00307747" w:rsidRDefault="00307747" w:rsidP="006B4C72"/>
    <w:p w14:paraId="0CA4EBE2" w14:textId="77777777" w:rsidR="00307747" w:rsidRPr="00C938EE" w:rsidRDefault="00307747" w:rsidP="006B4C72">
      <w:pPr>
        <w:sectPr w:rsidR="00307747" w:rsidRPr="00C938EE" w:rsidSect="00D072AA">
          <w:headerReference w:type="default" r:id="rId8"/>
          <w:footerReference w:type="default" r:id="rId9"/>
          <w:headerReference w:type="first" r:id="rId10"/>
          <w:pgSz w:w="11906" w:h="16838"/>
          <w:pgMar w:top="1440" w:right="1080" w:bottom="1440" w:left="1080" w:header="426" w:footer="581" w:gutter="0"/>
          <w:cols w:space="708"/>
          <w:titlePg/>
          <w:docGrid w:linePitch="360"/>
        </w:sectPr>
      </w:pPr>
    </w:p>
    <w:sdt>
      <w:sdtPr>
        <w:rPr>
          <w:rFonts w:ascii="Avenir LT Std 35 Light" w:eastAsiaTheme="minorHAnsi" w:hAnsi="Avenir LT Std 35 Light" w:cstheme="minorBidi"/>
          <w:color w:val="auto"/>
          <w:sz w:val="22"/>
          <w:szCs w:val="22"/>
          <w:lang w:val="es-ES" w:eastAsia="en-US"/>
        </w:rPr>
        <w:id w:val="-15436621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A160B2" w14:textId="12212179" w:rsidR="00971E49" w:rsidRDefault="00971E49">
          <w:pPr>
            <w:pStyle w:val="TtuloTDC"/>
            <w:rPr>
              <w:rFonts w:ascii="Avenir LT Std 35 Light" w:hAnsi="Avenir LT Std 35 Light"/>
              <w:lang w:val="es-ES"/>
            </w:rPr>
          </w:pPr>
          <w:r w:rsidRPr="002D4EF2">
            <w:rPr>
              <w:rFonts w:ascii="Avenir LT Std 35 Light" w:hAnsi="Avenir LT Std 35 Light"/>
              <w:lang w:val="es-ES"/>
            </w:rPr>
            <w:t>Contenido</w:t>
          </w:r>
        </w:p>
        <w:p w14:paraId="1C0DE47E" w14:textId="77777777" w:rsidR="002D4EF2" w:rsidRPr="002D4EF2" w:rsidRDefault="002D4EF2" w:rsidP="002D4EF2">
          <w:pPr>
            <w:rPr>
              <w:lang w:val="es-ES" w:eastAsia="es-AR"/>
            </w:rPr>
          </w:pPr>
        </w:p>
        <w:p w14:paraId="0AFD446F" w14:textId="7851421B" w:rsidR="00352F81" w:rsidRDefault="00971E49">
          <w:pPr>
            <w:pStyle w:val="TDC1"/>
            <w:tabs>
              <w:tab w:val="left" w:pos="110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989708" w:history="1">
            <w:r w:rsidR="00352F81" w:rsidRPr="005A782A">
              <w:rPr>
                <w:rStyle w:val="Hipervnculo"/>
                <w:noProof/>
              </w:rPr>
              <w:t>I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Control de Cambios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08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3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3136FD83" w14:textId="15977A3C" w:rsidR="00352F81" w:rsidRDefault="00DB29F1">
          <w:pPr>
            <w:pStyle w:val="TDC1"/>
            <w:tabs>
              <w:tab w:val="left" w:pos="110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09" w:history="1">
            <w:r w:rsidR="00352F81" w:rsidRPr="005A782A">
              <w:rPr>
                <w:rStyle w:val="Hipervnculo"/>
                <w:noProof/>
              </w:rPr>
              <w:t>II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Objetivo del Documento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09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4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25A8645B" w14:textId="2B7D5B1C" w:rsidR="00352F81" w:rsidRDefault="00DB29F1">
          <w:pPr>
            <w:pStyle w:val="TDC1"/>
            <w:tabs>
              <w:tab w:val="left" w:pos="110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0" w:history="1">
            <w:r w:rsidR="00352F81" w:rsidRPr="005A782A">
              <w:rPr>
                <w:rStyle w:val="Hipervnculo"/>
                <w:noProof/>
              </w:rPr>
              <w:t>III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Documentación Relacionada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0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4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481EC1C3" w14:textId="6262F540" w:rsidR="00352F81" w:rsidRDefault="00DB29F1">
          <w:pPr>
            <w:pStyle w:val="TDC1"/>
            <w:tabs>
              <w:tab w:val="left" w:pos="110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1" w:history="1">
            <w:r w:rsidR="00352F81" w:rsidRPr="005A782A">
              <w:rPr>
                <w:rStyle w:val="Hipervnculo"/>
                <w:noProof/>
              </w:rPr>
              <w:t>IV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Funcionales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1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4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5EFC3359" w14:textId="345CFA83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2" w:history="1">
            <w:r w:rsidR="00352F81" w:rsidRPr="005A782A">
              <w:rPr>
                <w:rStyle w:val="Hipervnculo"/>
                <w:noProof/>
              </w:rPr>
              <w:t>A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Seguimiento de Juicios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2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4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0C4AD18D" w14:textId="6460FFCC" w:rsidR="00352F81" w:rsidRDefault="00DB29F1">
          <w:pPr>
            <w:pStyle w:val="TDC3"/>
            <w:tabs>
              <w:tab w:val="left" w:pos="154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3" w:history="1">
            <w:r w:rsidR="00352F81" w:rsidRPr="005A782A">
              <w:rPr>
                <w:rStyle w:val="Hipervnculo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Descripción General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3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4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2D55B723" w14:textId="236368F1" w:rsidR="00352F81" w:rsidRDefault="00DB29F1">
          <w:pPr>
            <w:pStyle w:val="TDC3"/>
            <w:tabs>
              <w:tab w:val="left" w:pos="154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4" w:history="1">
            <w:r w:rsidR="00352F81" w:rsidRPr="005A782A">
              <w:rPr>
                <w:rStyle w:val="Hipervnculo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Funcionales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4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4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4C5F73EF" w14:textId="282F3297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5" w:history="1">
            <w:r w:rsidR="00352F81" w:rsidRPr="005A782A">
              <w:rPr>
                <w:rStyle w:val="Hipervnculo"/>
                <w:noProof/>
              </w:rPr>
              <w:t>B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Agenda Societaria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5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04EF76D6" w14:textId="4E248672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6" w:history="1">
            <w:r w:rsidR="00352F81" w:rsidRPr="005A782A">
              <w:rPr>
                <w:rStyle w:val="Hipervnculo"/>
                <w:noProof/>
              </w:rPr>
              <w:t>C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Biblioteca Digital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6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71AEAF81" w14:textId="12EBAEE4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7" w:history="1">
            <w:r w:rsidR="00352F81" w:rsidRPr="005A782A">
              <w:rPr>
                <w:rStyle w:val="Hipervnculo"/>
                <w:noProof/>
              </w:rPr>
              <w:t>D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Actas Societarias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7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558FD7CE" w14:textId="02E80750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8" w:history="1">
            <w:r w:rsidR="00352F81" w:rsidRPr="005A782A">
              <w:rPr>
                <w:rStyle w:val="Hipervnculo"/>
                <w:noProof/>
              </w:rPr>
              <w:t>E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Gestión Documental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8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0A56E211" w14:textId="7EBE231F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19" w:history="1">
            <w:r w:rsidR="00352F81" w:rsidRPr="005A782A">
              <w:rPr>
                <w:rStyle w:val="Hipervnculo"/>
                <w:noProof/>
              </w:rPr>
              <w:t>F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Control de Gestión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19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422B4CB0" w14:textId="733C51BC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0" w:history="1">
            <w:r w:rsidR="00352F81" w:rsidRPr="005A782A">
              <w:rPr>
                <w:rStyle w:val="Hipervnculo"/>
                <w:noProof/>
              </w:rPr>
              <w:t>G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Gestión de Contratos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0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1229E3B7" w14:textId="72B81F7D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1" w:history="1">
            <w:r w:rsidR="00352F81" w:rsidRPr="005A782A">
              <w:rPr>
                <w:rStyle w:val="Hipervnculo"/>
                <w:noProof/>
              </w:rPr>
              <w:t>H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Apoderados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1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6C11ACE8" w14:textId="16F07B5C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2" w:history="1">
            <w:r w:rsidR="00352F81" w:rsidRPr="005A782A">
              <w:rPr>
                <w:rStyle w:val="Hipervnculo"/>
                <w:noProof/>
              </w:rPr>
              <w:t>I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Auditoría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2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7D2340C8" w14:textId="5DEC0E6D" w:rsidR="00352F81" w:rsidRDefault="00DB29F1">
          <w:pPr>
            <w:pStyle w:val="TDC1"/>
            <w:tabs>
              <w:tab w:val="left" w:pos="110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3" w:history="1">
            <w:r w:rsidR="00352F81" w:rsidRPr="005A782A">
              <w:rPr>
                <w:rStyle w:val="Hipervnculo"/>
                <w:noProof/>
              </w:rPr>
              <w:t>V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No Funcionales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3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4C792647" w14:textId="1BF67197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4" w:history="1">
            <w:r w:rsidR="00352F81" w:rsidRPr="005A782A">
              <w:rPr>
                <w:rStyle w:val="Hipervnculo"/>
                <w:noProof/>
              </w:rPr>
              <w:t>A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de Amigabilidad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4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0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5EBE41BD" w14:textId="66F3E8E7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5" w:history="1">
            <w:r w:rsidR="00352F81" w:rsidRPr="005A782A">
              <w:rPr>
                <w:rStyle w:val="Hipervnculo"/>
                <w:noProof/>
              </w:rPr>
              <w:t>B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de Mantenimiento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5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1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43ECE898" w14:textId="5460A701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6" w:history="1">
            <w:r w:rsidR="00352F81" w:rsidRPr="005A782A">
              <w:rPr>
                <w:rStyle w:val="Hipervnculo"/>
                <w:noProof/>
              </w:rPr>
              <w:t>C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de Seguridad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6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1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72A3EF80" w14:textId="031819D1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7" w:history="1">
            <w:r w:rsidR="00352F81" w:rsidRPr="005A782A">
              <w:rPr>
                <w:rStyle w:val="Hipervnculo"/>
                <w:noProof/>
              </w:rPr>
              <w:t>D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de Portabilidad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7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1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1627EB00" w14:textId="5FD07FCE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8" w:history="1">
            <w:r w:rsidR="00352F81" w:rsidRPr="005A782A">
              <w:rPr>
                <w:rStyle w:val="Hipervnculo"/>
                <w:noProof/>
              </w:rPr>
              <w:t>E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de Operatividad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8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1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146F2F40" w14:textId="7A79B496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29" w:history="1">
            <w:r w:rsidR="00352F81" w:rsidRPr="005A782A">
              <w:rPr>
                <w:rStyle w:val="Hipervnculo"/>
                <w:noProof/>
              </w:rPr>
              <w:t>F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de Hardware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29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1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08747256" w14:textId="6249DB0B" w:rsidR="00352F81" w:rsidRDefault="00DB29F1">
          <w:pPr>
            <w:pStyle w:val="TDC2"/>
            <w:tabs>
              <w:tab w:val="left" w:pos="132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30" w:history="1">
            <w:r w:rsidR="00352F81" w:rsidRPr="005A782A">
              <w:rPr>
                <w:rStyle w:val="Hipervnculo"/>
                <w:noProof/>
              </w:rPr>
              <w:t>G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Requerimientos de Software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30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2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7652F6AD" w14:textId="2353F095" w:rsidR="00352F81" w:rsidRDefault="00DB29F1">
          <w:pPr>
            <w:pStyle w:val="TDC1"/>
            <w:tabs>
              <w:tab w:val="left" w:pos="1100"/>
              <w:tab w:val="right" w:leader="dot" w:pos="973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524989731" w:history="1">
            <w:r w:rsidR="00352F81" w:rsidRPr="005A782A">
              <w:rPr>
                <w:rStyle w:val="Hipervnculo"/>
                <w:noProof/>
              </w:rPr>
              <w:t>VI.</w:t>
            </w:r>
            <w:r w:rsidR="00352F8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352F81" w:rsidRPr="005A782A">
              <w:rPr>
                <w:rStyle w:val="Hipervnculo"/>
                <w:noProof/>
              </w:rPr>
              <w:t>Glosario</w:t>
            </w:r>
            <w:r w:rsidR="00352F81">
              <w:rPr>
                <w:noProof/>
                <w:webHidden/>
              </w:rPr>
              <w:tab/>
            </w:r>
            <w:r w:rsidR="00352F81">
              <w:rPr>
                <w:noProof/>
                <w:webHidden/>
              </w:rPr>
              <w:fldChar w:fldCharType="begin"/>
            </w:r>
            <w:r w:rsidR="00352F81">
              <w:rPr>
                <w:noProof/>
                <w:webHidden/>
              </w:rPr>
              <w:instrText xml:space="preserve"> PAGEREF _Toc524989731 \h </w:instrText>
            </w:r>
            <w:r w:rsidR="00352F81">
              <w:rPr>
                <w:noProof/>
                <w:webHidden/>
              </w:rPr>
            </w:r>
            <w:r w:rsidR="00352F81">
              <w:rPr>
                <w:noProof/>
                <w:webHidden/>
              </w:rPr>
              <w:fldChar w:fldCharType="separate"/>
            </w:r>
            <w:r w:rsidR="00352F81">
              <w:rPr>
                <w:noProof/>
                <w:webHidden/>
              </w:rPr>
              <w:t>12</w:t>
            </w:r>
            <w:r w:rsidR="00352F81">
              <w:rPr>
                <w:noProof/>
                <w:webHidden/>
              </w:rPr>
              <w:fldChar w:fldCharType="end"/>
            </w:r>
          </w:hyperlink>
        </w:p>
        <w:p w14:paraId="560799AE" w14:textId="7C7AB84C" w:rsidR="00971E49" w:rsidRDefault="00971E49">
          <w:r>
            <w:rPr>
              <w:b/>
              <w:bCs/>
              <w:lang w:val="es-ES"/>
            </w:rPr>
            <w:fldChar w:fldCharType="end"/>
          </w:r>
        </w:p>
      </w:sdtContent>
    </w:sdt>
    <w:p w14:paraId="07F8DE03" w14:textId="58F51ABA" w:rsidR="00971E49" w:rsidRDefault="00971E49" w:rsidP="00971E49">
      <w:r>
        <w:br w:type="page"/>
      </w:r>
    </w:p>
    <w:p w14:paraId="4E0F30CE" w14:textId="45E833D5" w:rsidR="005B6AC4" w:rsidRDefault="00470AD4" w:rsidP="00470AD4">
      <w:pPr>
        <w:pStyle w:val="Ttulo1"/>
      </w:pPr>
      <w:bookmarkStart w:id="0" w:name="_Toc524989708"/>
      <w:r>
        <w:lastRenderedPageBreak/>
        <w:t>Control de Cambios</w:t>
      </w:r>
      <w:bookmarkEnd w:id="0"/>
    </w:p>
    <w:tbl>
      <w:tblPr>
        <w:tblStyle w:val="Tablaconcuadrcula"/>
        <w:tblW w:w="9485" w:type="dxa"/>
        <w:tblLook w:val="04A0" w:firstRow="1" w:lastRow="0" w:firstColumn="1" w:lastColumn="0" w:noHBand="0" w:noVBand="1"/>
      </w:tblPr>
      <w:tblGrid>
        <w:gridCol w:w="1687"/>
        <w:gridCol w:w="1409"/>
        <w:gridCol w:w="2312"/>
        <w:gridCol w:w="4077"/>
      </w:tblGrid>
      <w:tr w:rsidR="00470AD4" w14:paraId="5A2DBFF8" w14:textId="77777777" w:rsidTr="00470AD4">
        <w:tc>
          <w:tcPr>
            <w:tcW w:w="1687" w:type="dxa"/>
            <w:shd w:val="clear" w:color="auto" w:fill="8DB3E2" w:themeFill="text2" w:themeFillTint="66"/>
          </w:tcPr>
          <w:p w14:paraId="397ED6EA" w14:textId="0086BDFC" w:rsidR="00470AD4" w:rsidRDefault="00470AD4" w:rsidP="00470AD4">
            <w:pPr>
              <w:tabs>
                <w:tab w:val="right" w:pos="1731"/>
              </w:tabs>
              <w:ind w:firstLine="0"/>
              <w:jc w:val="center"/>
            </w:pPr>
            <w:r>
              <w:t>N° de Versión</w:t>
            </w:r>
          </w:p>
        </w:tc>
        <w:tc>
          <w:tcPr>
            <w:tcW w:w="1409" w:type="dxa"/>
            <w:shd w:val="clear" w:color="auto" w:fill="8DB3E2" w:themeFill="text2" w:themeFillTint="66"/>
          </w:tcPr>
          <w:p w14:paraId="5207A6D3" w14:textId="74E9840F" w:rsidR="00470AD4" w:rsidRDefault="00470AD4" w:rsidP="00470AD4">
            <w:pPr>
              <w:ind w:firstLine="0"/>
              <w:jc w:val="center"/>
            </w:pPr>
            <w:r>
              <w:t>Fecha</w:t>
            </w:r>
          </w:p>
        </w:tc>
        <w:tc>
          <w:tcPr>
            <w:tcW w:w="2312" w:type="dxa"/>
            <w:shd w:val="clear" w:color="auto" w:fill="8DB3E2" w:themeFill="text2" w:themeFillTint="66"/>
          </w:tcPr>
          <w:p w14:paraId="0A97C200" w14:textId="1D22C078" w:rsidR="00470AD4" w:rsidRDefault="00470AD4" w:rsidP="00470AD4">
            <w:pPr>
              <w:ind w:firstLine="0"/>
              <w:jc w:val="center"/>
            </w:pPr>
            <w:r>
              <w:t>Autor</w:t>
            </w:r>
          </w:p>
        </w:tc>
        <w:tc>
          <w:tcPr>
            <w:tcW w:w="4077" w:type="dxa"/>
            <w:shd w:val="clear" w:color="auto" w:fill="8DB3E2" w:themeFill="text2" w:themeFillTint="66"/>
          </w:tcPr>
          <w:p w14:paraId="7AFA2934" w14:textId="6293C02D" w:rsidR="00470AD4" w:rsidRDefault="00470AD4" w:rsidP="00470AD4">
            <w:pPr>
              <w:ind w:firstLine="0"/>
              <w:jc w:val="center"/>
            </w:pPr>
            <w:r>
              <w:t>Modificaciones Realizadas</w:t>
            </w:r>
          </w:p>
        </w:tc>
      </w:tr>
      <w:tr w:rsidR="00470AD4" w14:paraId="5C1CB79C" w14:textId="77777777" w:rsidTr="00470AD4">
        <w:trPr>
          <w:trHeight w:val="397"/>
        </w:trPr>
        <w:tc>
          <w:tcPr>
            <w:tcW w:w="1687" w:type="dxa"/>
            <w:vAlign w:val="center"/>
          </w:tcPr>
          <w:p w14:paraId="282A734C" w14:textId="4778343D" w:rsidR="00470AD4" w:rsidRDefault="00470AD4" w:rsidP="00470AD4">
            <w:pPr>
              <w:ind w:firstLine="0"/>
              <w:jc w:val="center"/>
            </w:pPr>
            <w:r>
              <w:t>0.1</w:t>
            </w:r>
          </w:p>
        </w:tc>
        <w:tc>
          <w:tcPr>
            <w:tcW w:w="1409" w:type="dxa"/>
            <w:vAlign w:val="center"/>
          </w:tcPr>
          <w:p w14:paraId="7F95FB27" w14:textId="580B41FB" w:rsidR="00470AD4" w:rsidRDefault="00470AD4" w:rsidP="00470AD4">
            <w:pPr>
              <w:ind w:firstLine="0"/>
              <w:jc w:val="center"/>
            </w:pPr>
            <w:r>
              <w:t>17/07/2018</w:t>
            </w:r>
          </w:p>
        </w:tc>
        <w:tc>
          <w:tcPr>
            <w:tcW w:w="2312" w:type="dxa"/>
            <w:vAlign w:val="center"/>
          </w:tcPr>
          <w:p w14:paraId="37D1117D" w14:textId="521F2AF8" w:rsidR="00470AD4" w:rsidRDefault="00470AD4" w:rsidP="00470AD4">
            <w:pPr>
              <w:ind w:firstLine="0"/>
              <w:jc w:val="center"/>
            </w:pPr>
            <w:r>
              <w:t>Diego Balsas Armoa</w:t>
            </w:r>
          </w:p>
        </w:tc>
        <w:tc>
          <w:tcPr>
            <w:tcW w:w="4077" w:type="dxa"/>
            <w:vAlign w:val="center"/>
          </w:tcPr>
          <w:p w14:paraId="6A98A7DF" w14:textId="7FD0201B" w:rsidR="00470AD4" w:rsidRDefault="00470AD4" w:rsidP="00470AD4">
            <w:pPr>
              <w:ind w:firstLine="0"/>
            </w:pPr>
            <w:r>
              <w:t>Versión Borrador</w:t>
            </w:r>
          </w:p>
        </w:tc>
      </w:tr>
      <w:tr w:rsidR="00470AD4" w14:paraId="6CED38BE" w14:textId="77777777" w:rsidTr="00470AD4">
        <w:trPr>
          <w:trHeight w:val="397"/>
        </w:trPr>
        <w:tc>
          <w:tcPr>
            <w:tcW w:w="1687" w:type="dxa"/>
            <w:vAlign w:val="center"/>
          </w:tcPr>
          <w:p w14:paraId="54BCBF8D" w14:textId="6D29AE0F" w:rsidR="00470AD4" w:rsidRDefault="00470AD4" w:rsidP="00470AD4">
            <w:pPr>
              <w:ind w:firstLine="0"/>
              <w:jc w:val="center"/>
            </w:pPr>
            <w:r>
              <w:t>1.0</w:t>
            </w:r>
          </w:p>
        </w:tc>
        <w:tc>
          <w:tcPr>
            <w:tcW w:w="1409" w:type="dxa"/>
            <w:vAlign w:val="center"/>
          </w:tcPr>
          <w:p w14:paraId="680D62EE" w14:textId="54179A21" w:rsidR="00470AD4" w:rsidRDefault="008C0224" w:rsidP="00470AD4">
            <w:pPr>
              <w:ind w:firstLine="0"/>
              <w:jc w:val="center"/>
            </w:pPr>
            <w:r>
              <w:t>1</w:t>
            </w:r>
            <w:r w:rsidR="00470AD4">
              <w:t>3/09/2018</w:t>
            </w:r>
          </w:p>
        </w:tc>
        <w:tc>
          <w:tcPr>
            <w:tcW w:w="2312" w:type="dxa"/>
            <w:vAlign w:val="center"/>
          </w:tcPr>
          <w:p w14:paraId="64993514" w14:textId="1D26696A" w:rsidR="00470AD4" w:rsidRDefault="00470AD4" w:rsidP="00470AD4">
            <w:pPr>
              <w:ind w:firstLine="0"/>
              <w:jc w:val="center"/>
            </w:pPr>
            <w:r>
              <w:t>Diego Balsas Armoa</w:t>
            </w:r>
          </w:p>
        </w:tc>
        <w:tc>
          <w:tcPr>
            <w:tcW w:w="4077" w:type="dxa"/>
            <w:vAlign w:val="center"/>
          </w:tcPr>
          <w:p w14:paraId="2004B416" w14:textId="636A6580" w:rsidR="00470AD4" w:rsidRDefault="00470AD4" w:rsidP="00470AD4">
            <w:pPr>
              <w:ind w:firstLine="0"/>
            </w:pPr>
            <w:r>
              <w:t xml:space="preserve">Agregados </w:t>
            </w:r>
            <w:r w:rsidR="002D4EF2">
              <w:t>Casos de Uso</w:t>
            </w:r>
            <w:r>
              <w:t xml:space="preserve"> de:</w:t>
            </w:r>
          </w:p>
          <w:p w14:paraId="64961A54" w14:textId="07C2A5B4" w:rsidR="00470AD4" w:rsidRDefault="00470AD4" w:rsidP="00F86535">
            <w:pPr>
              <w:pStyle w:val="Prrafodelista"/>
              <w:numPr>
                <w:ilvl w:val="0"/>
                <w:numId w:val="2"/>
              </w:numPr>
            </w:pPr>
            <w:r>
              <w:t>Seguimiento de Juicios</w:t>
            </w:r>
          </w:p>
        </w:tc>
      </w:tr>
    </w:tbl>
    <w:p w14:paraId="78193A28" w14:textId="2685AC07" w:rsidR="0090461F" w:rsidRDefault="0090461F" w:rsidP="00470AD4">
      <w:r>
        <w:br w:type="page"/>
      </w:r>
    </w:p>
    <w:p w14:paraId="6EF072A7" w14:textId="042269DF" w:rsidR="00470AD4" w:rsidRDefault="002A0339" w:rsidP="00470AD4">
      <w:pPr>
        <w:pStyle w:val="Ttulo1"/>
      </w:pPr>
      <w:bookmarkStart w:id="1" w:name="_Toc524989709"/>
      <w:r>
        <w:lastRenderedPageBreak/>
        <w:t>Objetivo del Documento</w:t>
      </w:r>
      <w:bookmarkEnd w:id="1"/>
    </w:p>
    <w:p w14:paraId="37445266" w14:textId="1AB19D4E" w:rsidR="002A0339" w:rsidRDefault="002A0339" w:rsidP="002A0339">
      <w:r>
        <w:t xml:space="preserve">Este documento </w:t>
      </w:r>
      <w:r w:rsidR="002D4EF2">
        <w:t>tiene como objetivo definir y especificar los Casos de Uso</w:t>
      </w:r>
      <w:r>
        <w:t xml:space="preserve"> del proyecto </w:t>
      </w:r>
      <w:r>
        <w:rPr>
          <w:b/>
        </w:rPr>
        <w:t>Portal de legales y Contratos</w:t>
      </w:r>
      <w:r w:rsidR="002D4EF2">
        <w:rPr>
          <w:b/>
        </w:rPr>
        <w:t xml:space="preserve">, </w:t>
      </w:r>
      <w:r w:rsidR="002D4EF2">
        <w:t>los cuales describen las interacciones entre los actores del sistema y sus funcionalidades.</w:t>
      </w:r>
    </w:p>
    <w:p w14:paraId="36028E01" w14:textId="75327AB6" w:rsidR="002A0339" w:rsidRDefault="002A0339" w:rsidP="002A0339">
      <w:pPr>
        <w:pStyle w:val="Ttulo1"/>
      </w:pPr>
      <w:bookmarkStart w:id="2" w:name="_Toc524989710"/>
      <w:r>
        <w:t>Documentación Relacionada</w:t>
      </w:r>
      <w:bookmarkEnd w:id="2"/>
    </w:p>
    <w:p w14:paraId="2C9A8B22" w14:textId="236B6C54" w:rsidR="002A0339" w:rsidRDefault="002A0339" w:rsidP="002A0339">
      <w:r>
        <w:t>Para confeccionar el presente documento se utilizaron los siguientes documentos:</w:t>
      </w:r>
    </w:p>
    <w:p w14:paraId="6B27A1A3" w14:textId="7474E338" w:rsidR="002D4EF2" w:rsidRDefault="002D4EF2" w:rsidP="00F86535">
      <w:pPr>
        <w:pStyle w:val="Prrafodelista"/>
        <w:numPr>
          <w:ilvl w:val="0"/>
          <w:numId w:val="3"/>
        </w:numPr>
      </w:pPr>
      <w:r>
        <w:t>Especificación de Requerimientos del Proyecto v1.0</w:t>
      </w:r>
    </w:p>
    <w:p w14:paraId="433DDC5F" w14:textId="77777777" w:rsidR="002D4EF2" w:rsidRDefault="002D4EF2" w:rsidP="00F86535">
      <w:pPr>
        <w:pStyle w:val="Prrafodelista"/>
        <w:numPr>
          <w:ilvl w:val="0"/>
          <w:numId w:val="3"/>
        </w:numPr>
      </w:pPr>
    </w:p>
    <w:p w14:paraId="7C77BC0A" w14:textId="7F96F763" w:rsidR="002A0339" w:rsidRDefault="003D2488" w:rsidP="002A0339">
      <w:pPr>
        <w:pStyle w:val="Ttulo1"/>
      </w:pPr>
      <w:r>
        <w:t>Definición de Casos de Uso</w:t>
      </w:r>
    </w:p>
    <w:p w14:paraId="4018D334" w14:textId="0CD09F84" w:rsidR="002A0339" w:rsidRDefault="003D2488" w:rsidP="002A0339">
      <w:r>
        <w:t>Al igual que los requerimientos funcionales, s</w:t>
      </w:r>
      <w:r w:rsidR="002A0339">
        <w:t xml:space="preserve">e dividirán los </w:t>
      </w:r>
      <w:r>
        <w:t>Casos de Uso de</w:t>
      </w:r>
      <w:r w:rsidR="002A0339">
        <w:t xml:space="preserve"> acuerdo a la correspondencia de</w:t>
      </w:r>
      <w:r>
        <w:t xml:space="preserve"> </w:t>
      </w:r>
      <w:r w:rsidR="002A0339">
        <w:t>l</w:t>
      </w:r>
      <w:r>
        <w:t>os</w:t>
      </w:r>
      <w:r w:rsidR="002A0339">
        <w:t xml:space="preserve"> mismo</w:t>
      </w:r>
      <w:r>
        <w:t>s</w:t>
      </w:r>
      <w:r w:rsidR="002A0339">
        <w:t xml:space="preserve"> con el documento </w:t>
      </w:r>
      <w:r>
        <w:rPr>
          <w:b/>
        </w:rPr>
        <w:t xml:space="preserve">Especificación de Requerimientos del Proyecto </w:t>
      </w:r>
      <w:r>
        <w:t xml:space="preserve">de la forma </w:t>
      </w:r>
      <w:proofErr w:type="spellStart"/>
      <w:r>
        <w:t>mas</w:t>
      </w:r>
      <w:proofErr w:type="spellEnd"/>
      <w:r>
        <w:t xml:space="preserve"> específica posible</w:t>
      </w:r>
      <w:r w:rsidR="008A3FF5">
        <w:t>.</w:t>
      </w:r>
    </w:p>
    <w:p w14:paraId="3A844DDD" w14:textId="2AB98BF1" w:rsidR="00AD77BE" w:rsidRDefault="00C827BF" w:rsidP="00AD77BE">
      <w:pPr>
        <w:pStyle w:val="Ttulo2"/>
      </w:pPr>
      <w:r>
        <w:t>Plataforma / General / Seguridad</w:t>
      </w:r>
    </w:p>
    <w:p w14:paraId="6E18E3FB" w14:textId="173CF5E3" w:rsidR="00AD77BE" w:rsidRDefault="00AD77BE" w:rsidP="00AD77BE">
      <w:pPr>
        <w:pStyle w:val="Ttulo3"/>
      </w:pPr>
      <w:r>
        <w:t>Flujos de Trabajo</w:t>
      </w:r>
    </w:p>
    <w:p w14:paraId="18B1D677" w14:textId="5D164DF7" w:rsidR="00AD77BE" w:rsidRPr="00AD77BE" w:rsidRDefault="00714D9A" w:rsidP="00AD77BE">
      <w:pPr>
        <w:jc w:val="center"/>
      </w:pPr>
      <w:r>
        <w:object w:dxaOrig="9481" w:dyaOrig="4171" w14:anchorId="13A5DC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208.5pt" o:ole="">
            <v:imagedata r:id="rId11" o:title=""/>
          </v:shape>
          <o:OLEObject Type="Embed" ProgID="Visio.Drawing.15" ShapeID="_x0000_i1025" DrawAspect="Content" ObjectID="_1598997635" r:id="rId12"/>
        </w:object>
      </w:r>
    </w:p>
    <w:p w14:paraId="23466F3C" w14:textId="3042043F" w:rsidR="00AD77BE" w:rsidRDefault="00AD77BE" w:rsidP="00AD77BE">
      <w:pPr>
        <w:pStyle w:val="Ttulo3"/>
      </w:pPr>
      <w:r>
        <w:t>Especificación de Casos de Uso</w:t>
      </w: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AD77BE" w14:paraId="2814ED6E" w14:textId="77777777" w:rsidTr="00714D9A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E5B1A84" w14:textId="01DE62DF" w:rsidR="00AD77BE" w:rsidRDefault="00AD77BE" w:rsidP="000D7752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 w:rsidR="00E850A5"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AD77BE" w14:paraId="0C9F2E3F" w14:textId="77777777" w:rsidTr="00714D9A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45E566A2" w14:textId="4253BF4D" w:rsidR="00AD77BE" w:rsidRDefault="00AD77BE" w:rsidP="000D7752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AD77BE" w14:paraId="79B16780" w14:textId="77777777" w:rsidTr="00714D9A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51BDCEBF" w14:textId="2566EDB0" w:rsidR="00AD77BE" w:rsidRDefault="00AD77BE" w:rsidP="000D7752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AD77BE" w14:paraId="18ED9824" w14:textId="77777777" w:rsidTr="00714D9A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25DC8BD8" w14:textId="03AA3C2C" w:rsidR="00AD77BE" w:rsidRDefault="00AD77BE" w:rsidP="00E850A5">
            <w:pPr>
              <w:pStyle w:val="RF-Parrafo"/>
              <w:ind w:left="0" w:firstLine="0"/>
            </w:pPr>
            <w:r w:rsidRPr="00AD77BE">
              <w:rPr>
                <w:b/>
              </w:rPr>
              <w:t>Actor</w:t>
            </w:r>
            <w:r w:rsidR="00E850A5">
              <w:rPr>
                <w:b/>
              </w:rPr>
              <w:t>es</w:t>
            </w:r>
            <w:r>
              <w:t>: Usuario</w:t>
            </w:r>
            <w:r w:rsidR="00E850A5">
              <w:t>, Sistema de Autorización de Usuario</w:t>
            </w:r>
          </w:p>
        </w:tc>
      </w:tr>
      <w:tr w:rsidR="00AD77BE" w14:paraId="782233DD" w14:textId="77777777" w:rsidTr="00714D9A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6DF2592B" w14:textId="77777777" w:rsidR="00AD77BE" w:rsidRPr="00AD77BE" w:rsidRDefault="00AD77BE" w:rsidP="000D7752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0553BA64" w14:textId="77777777" w:rsidR="00AD77BE" w:rsidRPr="00AD77BE" w:rsidRDefault="00AD77BE" w:rsidP="000D7752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14D9A" w14:paraId="71992EE8" w14:textId="71F42118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32CA590" w14:textId="4588AD26" w:rsidR="00EF7AF5" w:rsidRDefault="000D7752" w:rsidP="000D7752">
            <w:pPr>
              <w:pStyle w:val="RF-Parrafo"/>
              <w:ind w:left="0" w:firstLine="0"/>
              <w:jc w:val="center"/>
            </w:pPr>
            <w:r>
              <w:lastRenderedPageBreak/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5DAC80C" w14:textId="231997D8" w:rsidR="00EF7AF5" w:rsidRDefault="000D7752" w:rsidP="000D7752">
            <w:pPr>
              <w:pStyle w:val="RF-Parrafo"/>
              <w:ind w:left="0" w:firstLine="0"/>
            </w:pPr>
            <w:r>
              <w:t>El usuario ingresa la URL del Portal en un navegador Web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2D85DF3" w14:textId="243D11A6" w:rsidR="00EF7AF5" w:rsidRDefault="00EF7AF5" w:rsidP="000D7752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DA67720" w14:textId="77777777" w:rsidR="00EF7AF5" w:rsidRDefault="00EF7AF5" w:rsidP="000D7752">
            <w:pPr>
              <w:pStyle w:val="RF-Parrafo"/>
              <w:ind w:left="0" w:firstLine="0"/>
            </w:pPr>
          </w:p>
        </w:tc>
      </w:tr>
      <w:tr w:rsidR="00714D9A" w14:paraId="0424EC4A" w14:textId="0DBC6185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CA96F66" w14:textId="17C2C393" w:rsidR="00EF7AF5" w:rsidRDefault="000D7752" w:rsidP="000D7752">
            <w:pPr>
              <w:pStyle w:val="RF-Parrafo"/>
              <w:ind w:left="0" w:firstLine="0"/>
              <w:jc w:val="center"/>
            </w:pPr>
            <w:r>
              <w:t>2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64BC999D" w14:textId="702C723A" w:rsidR="00EF7AF5" w:rsidRDefault="000D7752" w:rsidP="000D7752">
            <w:pPr>
              <w:pStyle w:val="RF-Parrafo"/>
              <w:ind w:left="0" w:firstLine="0"/>
            </w:pPr>
            <w:r>
              <w:t xml:space="preserve">El sistema muestra la pantalla de </w:t>
            </w:r>
            <w:proofErr w:type="spellStart"/>
            <w:r>
              <w:t>login</w:t>
            </w:r>
            <w:proofErr w:type="spellEnd"/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B234BEF" w14:textId="7C97C063" w:rsidR="00EF7AF5" w:rsidRDefault="00EF7AF5" w:rsidP="000D7752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EF5E71D" w14:textId="77777777" w:rsidR="00EF7AF5" w:rsidRDefault="00EF7AF5" w:rsidP="000D7752">
            <w:pPr>
              <w:pStyle w:val="RF-Parrafo"/>
              <w:ind w:left="0" w:firstLine="0"/>
            </w:pPr>
          </w:p>
        </w:tc>
      </w:tr>
      <w:tr w:rsidR="000D7752" w14:paraId="2FCB4300" w14:textId="77777777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2C78084" w14:textId="23FF9768" w:rsidR="000D7752" w:rsidRDefault="000D7752" w:rsidP="000D7752">
            <w:pPr>
              <w:pStyle w:val="RF-Parrafo"/>
              <w:ind w:left="0" w:firstLine="0"/>
              <w:jc w:val="center"/>
            </w:pPr>
            <w:r>
              <w:t>3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A9A126F" w14:textId="78DE5FCB" w:rsidR="000D7752" w:rsidRDefault="000D7752" w:rsidP="000D7752">
            <w:pPr>
              <w:pStyle w:val="RF-Parrafo"/>
              <w:ind w:left="0" w:firstLine="0"/>
            </w:pPr>
            <w:r>
              <w:t>El usuario ingresa su nombre de usuario y su contraseña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3C1F4EE" w14:textId="77777777" w:rsidR="000D7752" w:rsidRDefault="000D7752" w:rsidP="000D7752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2DE28AC" w14:textId="77777777" w:rsidR="000D7752" w:rsidRDefault="000D7752" w:rsidP="000D7752">
            <w:pPr>
              <w:pStyle w:val="RF-Parrafo"/>
              <w:ind w:left="0" w:firstLine="0"/>
            </w:pPr>
          </w:p>
        </w:tc>
      </w:tr>
      <w:tr w:rsidR="000D7752" w14:paraId="2FFE292A" w14:textId="77777777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1D1EB97" w14:textId="453D41A8" w:rsidR="000D7752" w:rsidRDefault="00714D9A" w:rsidP="000D7752">
            <w:pPr>
              <w:pStyle w:val="RF-Parrafo"/>
              <w:ind w:left="0" w:firstLine="0"/>
              <w:jc w:val="center"/>
            </w:pPr>
            <w:r>
              <w:t>4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D47C0F8" w14:textId="6BB9ECC4" w:rsidR="000D7752" w:rsidRPr="000D7752" w:rsidRDefault="000D7752" w:rsidP="000D7752">
            <w:pPr>
              <w:pStyle w:val="RF-Parrafo"/>
              <w:ind w:left="0" w:firstLine="0"/>
            </w:pPr>
            <w:r>
              <w:t xml:space="preserve">El usuario presiona el botón </w:t>
            </w:r>
            <w:r>
              <w:rPr>
                <w:b/>
              </w:rPr>
              <w:t>Ingresar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4C2BE04" w14:textId="77777777" w:rsidR="000D7752" w:rsidRDefault="000D7752" w:rsidP="000D7752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E0063B7" w14:textId="77777777" w:rsidR="000D7752" w:rsidRDefault="000D7752" w:rsidP="000D7752">
            <w:pPr>
              <w:pStyle w:val="RF-Parrafo"/>
              <w:ind w:left="0" w:firstLine="0"/>
            </w:pPr>
          </w:p>
        </w:tc>
      </w:tr>
      <w:tr w:rsidR="000D7752" w14:paraId="4160523F" w14:textId="77777777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7C2419D" w14:textId="78D940BB" w:rsidR="000D7752" w:rsidRDefault="00714D9A" w:rsidP="000D7752">
            <w:pPr>
              <w:pStyle w:val="RF-Parrafo"/>
              <w:ind w:left="0" w:firstLine="0"/>
              <w:jc w:val="center"/>
            </w:pPr>
            <w:r>
              <w:t>5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25C1015" w14:textId="0CA65348" w:rsidR="000D7752" w:rsidRDefault="000D7752" w:rsidP="000D7752">
            <w:pPr>
              <w:pStyle w:val="RF-Parrafo"/>
              <w:ind w:left="0" w:firstLine="0"/>
            </w:pPr>
            <w:r>
              <w:t xml:space="preserve">El sistema envía al </w:t>
            </w:r>
            <w:r>
              <w:rPr>
                <w:u w:val="single"/>
              </w:rPr>
              <w:t>sistema</w:t>
            </w:r>
            <w:r w:rsidRPr="000D7752">
              <w:rPr>
                <w:u w:val="single"/>
              </w:rPr>
              <w:t xml:space="preserve"> de autorización de usuario</w:t>
            </w:r>
            <w:r>
              <w:t xml:space="preserve"> los datos ingresados por el usuario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0E1CC9F" w14:textId="77777777" w:rsidR="000D7752" w:rsidRDefault="000D7752" w:rsidP="000D7752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173C52E" w14:textId="77777777" w:rsidR="000D7752" w:rsidRDefault="000D7752" w:rsidP="000D7752">
            <w:pPr>
              <w:pStyle w:val="RF-Parrafo"/>
              <w:ind w:left="0" w:firstLine="0"/>
            </w:pPr>
          </w:p>
        </w:tc>
      </w:tr>
      <w:tr w:rsidR="000D7752" w14:paraId="0CAF888E" w14:textId="77777777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BD4B8A3" w14:textId="616B68EB" w:rsidR="000D7752" w:rsidRDefault="00714D9A" w:rsidP="000D7752">
            <w:pPr>
              <w:pStyle w:val="RF-Parrafo"/>
              <w:ind w:left="0" w:firstLine="0"/>
              <w:jc w:val="center"/>
            </w:pPr>
            <w:r>
              <w:t>6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ABC316A" w14:textId="6A6B9365" w:rsidR="000D7752" w:rsidRPr="000D7752" w:rsidRDefault="000D7752" w:rsidP="000D7752">
            <w:pPr>
              <w:pStyle w:val="RF-Parrafo"/>
              <w:ind w:left="0" w:firstLine="0"/>
            </w:pPr>
            <w:r>
              <w:t xml:space="preserve">El </w:t>
            </w:r>
            <w:r>
              <w:rPr>
                <w:u w:val="single"/>
              </w:rPr>
              <w:t>sistema de autorización de usuario</w:t>
            </w:r>
            <w:r>
              <w:t xml:space="preserve"> autoriza al usuario a ingresar al sistema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0C06E13" w14:textId="2B6D8299" w:rsidR="000D7752" w:rsidRDefault="00714D9A" w:rsidP="000D7752">
            <w:pPr>
              <w:pStyle w:val="RF-Parrafo"/>
              <w:ind w:left="0" w:firstLine="0"/>
              <w:jc w:val="center"/>
            </w:pPr>
            <w:r>
              <w:t>6.1</w:t>
            </w: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14B9C14" w14:textId="1535B9DA" w:rsidR="000D7752" w:rsidRPr="00714D9A" w:rsidRDefault="00714D9A" w:rsidP="000D7752">
            <w:pPr>
              <w:pStyle w:val="RF-Parrafo"/>
              <w:ind w:left="0" w:firstLine="0"/>
            </w:pPr>
            <w:r>
              <w:t xml:space="preserve">El </w:t>
            </w:r>
            <w:r>
              <w:rPr>
                <w:u w:val="single"/>
              </w:rPr>
              <w:t>sistema de autorización de usuario</w:t>
            </w:r>
            <w:r>
              <w:t xml:space="preserve"> rechaza las credenciales ingresadas por el sistema.</w:t>
            </w:r>
          </w:p>
        </w:tc>
      </w:tr>
      <w:tr w:rsidR="000D7752" w14:paraId="044D7864" w14:textId="77777777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8C96C32" w14:textId="77777777" w:rsidR="000D7752" w:rsidRDefault="000D7752" w:rsidP="000D7752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2487882" w14:textId="77777777" w:rsidR="000D7752" w:rsidRDefault="000D7752" w:rsidP="000D7752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143E27E" w14:textId="5ECDB1BE" w:rsidR="000D7752" w:rsidRDefault="00714D9A" w:rsidP="000D7752">
            <w:pPr>
              <w:pStyle w:val="RF-Parrafo"/>
              <w:ind w:left="0" w:firstLine="0"/>
              <w:jc w:val="center"/>
            </w:pPr>
            <w:r>
              <w:t>6.2</w:t>
            </w: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454CD1C" w14:textId="27BAA4FE" w:rsidR="000D7752" w:rsidRDefault="00714D9A" w:rsidP="000D7752">
            <w:pPr>
              <w:pStyle w:val="RF-Parrafo"/>
              <w:ind w:left="0" w:firstLine="0"/>
            </w:pPr>
            <w:r>
              <w:t>El sistema muestra un mensaje de error por pantalla</w:t>
            </w:r>
          </w:p>
        </w:tc>
      </w:tr>
      <w:tr w:rsidR="00714D9A" w14:paraId="52EEAC0F" w14:textId="77777777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3E7434C" w14:textId="77777777" w:rsidR="00714D9A" w:rsidRDefault="00714D9A" w:rsidP="000D7752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A0D8F5B" w14:textId="77777777" w:rsidR="00714D9A" w:rsidRPr="00714D9A" w:rsidRDefault="00714D9A" w:rsidP="000D7752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5415A3F" w14:textId="795F154F" w:rsidR="00714D9A" w:rsidRDefault="00714D9A" w:rsidP="000D7752">
            <w:pPr>
              <w:pStyle w:val="RF-Parrafo"/>
              <w:ind w:left="0" w:firstLine="0"/>
              <w:jc w:val="center"/>
            </w:pPr>
            <w:r>
              <w:t>6.3</w:t>
            </w: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72FE19B" w14:textId="368051B3" w:rsidR="00714D9A" w:rsidRPr="00714D9A" w:rsidRDefault="00714D9A" w:rsidP="000D7752">
            <w:pPr>
              <w:pStyle w:val="RF-Parrafo"/>
              <w:ind w:left="0" w:firstLine="0"/>
              <w:rPr>
                <w:b/>
              </w:rPr>
            </w:pPr>
            <w:r>
              <w:rPr>
                <w:b/>
              </w:rPr>
              <w:t>Fin de CU - Error</w:t>
            </w:r>
          </w:p>
        </w:tc>
      </w:tr>
      <w:tr w:rsidR="00714D9A" w14:paraId="16B07F11" w14:textId="77777777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5076485" w14:textId="20CCAE78" w:rsidR="00714D9A" w:rsidRDefault="00714D9A" w:rsidP="000D7752">
            <w:pPr>
              <w:pStyle w:val="RF-Parrafo"/>
              <w:ind w:left="0" w:firstLine="0"/>
              <w:jc w:val="center"/>
            </w:pPr>
            <w:r>
              <w:t>7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7A7F827" w14:textId="771EA23A" w:rsidR="00714D9A" w:rsidRDefault="00714D9A" w:rsidP="000D7752">
            <w:pPr>
              <w:pStyle w:val="RF-Parrafo"/>
              <w:ind w:left="0" w:firstLine="0"/>
            </w:pPr>
            <w:r>
              <w:t>El sistema muestra la pantalla de inicio del usuario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1E7CA57" w14:textId="77777777" w:rsidR="00714D9A" w:rsidRDefault="00714D9A" w:rsidP="000D7752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644A6FD1" w14:textId="77777777" w:rsidR="00714D9A" w:rsidRDefault="00714D9A" w:rsidP="000D7752">
            <w:pPr>
              <w:pStyle w:val="RF-Parrafo"/>
              <w:ind w:left="0" w:firstLine="0"/>
            </w:pPr>
          </w:p>
        </w:tc>
      </w:tr>
      <w:tr w:rsidR="00714D9A" w14:paraId="7F80B36F" w14:textId="77777777" w:rsidTr="00714D9A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774F6A5" w14:textId="20431428" w:rsidR="00714D9A" w:rsidRDefault="00714D9A" w:rsidP="000D7752">
            <w:pPr>
              <w:pStyle w:val="RF-Parrafo"/>
              <w:ind w:left="0" w:firstLine="0"/>
              <w:jc w:val="center"/>
            </w:pPr>
            <w:r>
              <w:t>8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6D26F17A" w14:textId="1D108B9C" w:rsidR="00714D9A" w:rsidRPr="00714D9A" w:rsidRDefault="00714D9A" w:rsidP="000D7752">
            <w:pPr>
              <w:pStyle w:val="RF-Parrafo"/>
              <w:ind w:left="0" w:firstLine="0"/>
            </w:pPr>
            <w:r>
              <w:rPr>
                <w:b/>
              </w:rPr>
              <w:t>Fin de CU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A0AD7D9" w14:textId="77777777" w:rsidR="00714D9A" w:rsidRDefault="00714D9A" w:rsidP="000D7752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D07637E" w14:textId="77777777" w:rsidR="00714D9A" w:rsidRDefault="00714D9A" w:rsidP="000D7752">
            <w:pPr>
              <w:pStyle w:val="RF-Parrafo"/>
              <w:ind w:left="0" w:firstLine="0"/>
            </w:pPr>
          </w:p>
        </w:tc>
      </w:tr>
    </w:tbl>
    <w:p w14:paraId="6FA9A685" w14:textId="66504667" w:rsidR="00AD77BE" w:rsidRDefault="00AD77BE" w:rsidP="00AD77BE"/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14D9A" w14:paraId="2E2213C1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3EC53229" w14:textId="3BCE8E6C" w:rsidR="00714D9A" w:rsidRDefault="00714D9A" w:rsidP="00E850A5">
            <w:pPr>
              <w:pStyle w:val="RF-Parrafo"/>
              <w:ind w:left="0" w:firstLine="0"/>
            </w:pPr>
            <w:r w:rsidRPr="00AD77BE">
              <w:rPr>
                <w:b/>
              </w:rPr>
              <w:t>CU00</w:t>
            </w:r>
            <w:r w:rsidR="00E850A5">
              <w:rPr>
                <w:b/>
              </w:rPr>
              <w:t>2 v1</w:t>
            </w:r>
            <w:r>
              <w:t>: Salir del Sistema</w:t>
            </w:r>
          </w:p>
        </w:tc>
      </w:tr>
      <w:tr w:rsidR="00714D9A" w14:paraId="39F98319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6C5CAA2D" w14:textId="77777777" w:rsidR="00714D9A" w:rsidRDefault="00714D9A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714D9A" w14:paraId="5E3284BC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34272E93" w14:textId="40C37189" w:rsidR="00714D9A" w:rsidRDefault="00714D9A" w:rsidP="00714D9A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cerrar su sesión en el sistema.</w:t>
            </w:r>
          </w:p>
        </w:tc>
      </w:tr>
      <w:tr w:rsidR="00714D9A" w14:paraId="4C87E78F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531AF723" w14:textId="62248DEC" w:rsidR="00714D9A" w:rsidRDefault="00714D9A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 xml:space="preserve">: Usuario </w:t>
            </w:r>
            <w:proofErr w:type="spellStart"/>
            <w:r>
              <w:t>Logueado</w:t>
            </w:r>
            <w:proofErr w:type="spellEnd"/>
          </w:p>
        </w:tc>
      </w:tr>
      <w:tr w:rsidR="00714D9A" w14:paraId="68BCF383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14CB3DBB" w14:textId="77777777" w:rsidR="00714D9A" w:rsidRPr="00AD77BE" w:rsidRDefault="00714D9A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540BEE2C" w14:textId="77777777" w:rsidR="00714D9A" w:rsidRPr="00AD77BE" w:rsidRDefault="00714D9A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14D9A" w14:paraId="51384CD3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3D6C727" w14:textId="77777777" w:rsidR="00714D9A" w:rsidRDefault="00714D9A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1A2DF7C" w14:textId="57724942" w:rsidR="00714D9A" w:rsidRPr="00714D9A" w:rsidRDefault="00714D9A" w:rsidP="007819D3">
            <w:pPr>
              <w:pStyle w:val="RF-Parrafo"/>
              <w:ind w:left="0" w:firstLine="0"/>
            </w:pPr>
            <w:r>
              <w:t xml:space="preserve">El usuario </w:t>
            </w:r>
            <w:proofErr w:type="spellStart"/>
            <w:r>
              <w:t>logueado</w:t>
            </w:r>
            <w:proofErr w:type="spellEnd"/>
            <w:r>
              <w:t xml:space="preserve"> selecciona la opción </w:t>
            </w:r>
            <w:r>
              <w:rPr>
                <w:i/>
              </w:rPr>
              <w:t>Cerrar Sesión</w:t>
            </w:r>
            <w:r>
              <w:t xml:space="preserve"> del menú de opciones de usuario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0647A5A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9B6B486" w14:textId="77777777" w:rsidR="00714D9A" w:rsidRDefault="00714D9A" w:rsidP="007819D3">
            <w:pPr>
              <w:pStyle w:val="RF-Parrafo"/>
              <w:ind w:left="0" w:firstLine="0"/>
            </w:pPr>
          </w:p>
        </w:tc>
      </w:tr>
      <w:tr w:rsidR="00714D9A" w14:paraId="366A9323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7E813D0" w14:textId="77777777" w:rsidR="00714D9A" w:rsidRDefault="00714D9A" w:rsidP="007819D3">
            <w:pPr>
              <w:pStyle w:val="RF-Parrafo"/>
              <w:ind w:left="0" w:firstLine="0"/>
              <w:jc w:val="center"/>
            </w:pPr>
            <w:r>
              <w:t>2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D4D189D" w14:textId="33A4DA34" w:rsidR="00714D9A" w:rsidRDefault="00714D9A" w:rsidP="007819D3">
            <w:pPr>
              <w:pStyle w:val="RF-Parrafo"/>
              <w:ind w:left="0" w:firstLine="0"/>
            </w:pPr>
            <w:r>
              <w:t>El sistema solicita una confirmación de la acción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1B5F0DD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BE6201C" w14:textId="77777777" w:rsidR="00714D9A" w:rsidRDefault="00714D9A" w:rsidP="007819D3">
            <w:pPr>
              <w:pStyle w:val="RF-Parrafo"/>
              <w:ind w:left="0" w:firstLine="0"/>
            </w:pPr>
          </w:p>
        </w:tc>
      </w:tr>
      <w:tr w:rsidR="00714D9A" w14:paraId="5CDAA2D8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19B6BB3" w14:textId="77777777" w:rsidR="00714D9A" w:rsidRDefault="00714D9A" w:rsidP="007819D3">
            <w:pPr>
              <w:pStyle w:val="RF-Parrafo"/>
              <w:ind w:left="0" w:firstLine="0"/>
              <w:jc w:val="center"/>
            </w:pPr>
            <w:r>
              <w:t>3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27F7E88" w14:textId="00E477CC" w:rsidR="00714D9A" w:rsidRDefault="00714D9A" w:rsidP="007819D3">
            <w:pPr>
              <w:pStyle w:val="RF-Parrafo"/>
              <w:ind w:left="0" w:firstLine="0"/>
            </w:pPr>
            <w:r>
              <w:t xml:space="preserve">El usuario </w:t>
            </w:r>
            <w:proofErr w:type="spellStart"/>
            <w:r>
              <w:t>logueado</w:t>
            </w:r>
            <w:proofErr w:type="spellEnd"/>
            <w:r>
              <w:t xml:space="preserve"> responde afirmativamente la confirmación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025EC57" w14:textId="3DBF8A32" w:rsidR="00714D9A" w:rsidRDefault="00E850A5" w:rsidP="007819D3">
            <w:pPr>
              <w:pStyle w:val="RF-Parrafo"/>
              <w:ind w:left="0" w:firstLine="0"/>
              <w:jc w:val="center"/>
            </w:pPr>
            <w:r>
              <w:t>3.1</w:t>
            </w: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9E8A3A4" w14:textId="76F0F59D" w:rsidR="00714D9A" w:rsidRDefault="00714D9A" w:rsidP="00714D9A">
            <w:pPr>
              <w:pStyle w:val="RF-Parrafo"/>
              <w:ind w:left="0" w:firstLine="0"/>
            </w:pPr>
            <w:r>
              <w:t xml:space="preserve">El usuario </w:t>
            </w:r>
            <w:proofErr w:type="spellStart"/>
            <w:r>
              <w:t>logueado</w:t>
            </w:r>
            <w:proofErr w:type="spellEnd"/>
            <w:r>
              <w:t xml:space="preserve"> responde negativamente la confirmación</w:t>
            </w:r>
          </w:p>
        </w:tc>
      </w:tr>
      <w:tr w:rsidR="00714D9A" w14:paraId="5FDB4307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AA61142" w14:textId="5343E82E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FF0F42E" w14:textId="4BF00D88" w:rsidR="00714D9A" w:rsidRPr="000D7752" w:rsidRDefault="00714D9A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9D4756F" w14:textId="3FE6331B" w:rsidR="00714D9A" w:rsidRDefault="00E850A5" w:rsidP="007819D3">
            <w:pPr>
              <w:pStyle w:val="RF-Parrafo"/>
              <w:ind w:left="0" w:firstLine="0"/>
              <w:jc w:val="center"/>
            </w:pPr>
            <w:r>
              <w:t>3.2</w:t>
            </w: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6A9EC4E" w14:textId="0E65E60C" w:rsidR="00714D9A" w:rsidRPr="00E850A5" w:rsidRDefault="00E850A5" w:rsidP="007819D3">
            <w:pPr>
              <w:pStyle w:val="RF-Parrafo"/>
              <w:ind w:left="0" w:firstLine="0"/>
              <w:rPr>
                <w:b/>
              </w:rPr>
            </w:pPr>
            <w:r w:rsidRPr="00E850A5">
              <w:rPr>
                <w:b/>
              </w:rPr>
              <w:t>Fin de CU - Error</w:t>
            </w:r>
          </w:p>
        </w:tc>
      </w:tr>
      <w:tr w:rsidR="00714D9A" w14:paraId="4FFA68A2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9A74373" w14:textId="7D29F7CA" w:rsidR="00714D9A" w:rsidRDefault="00E850A5" w:rsidP="007819D3">
            <w:pPr>
              <w:pStyle w:val="RF-Parrafo"/>
              <w:ind w:left="0" w:firstLine="0"/>
              <w:jc w:val="center"/>
            </w:pPr>
            <w:r>
              <w:t>4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0D37FCD" w14:textId="5A467349" w:rsidR="00E850A5" w:rsidRDefault="00E850A5" w:rsidP="007819D3">
            <w:pPr>
              <w:pStyle w:val="RF-Parrafo"/>
              <w:ind w:left="0" w:firstLine="0"/>
            </w:pPr>
            <w:r>
              <w:t>El sistema cierra la sesión del usuario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CDA9A09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19543ED0" w14:textId="77777777" w:rsidR="00714D9A" w:rsidRDefault="00714D9A" w:rsidP="007819D3">
            <w:pPr>
              <w:pStyle w:val="RF-Parrafo"/>
              <w:ind w:left="0" w:firstLine="0"/>
            </w:pPr>
          </w:p>
        </w:tc>
      </w:tr>
      <w:tr w:rsidR="00714D9A" w14:paraId="145762C6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48CFC19" w14:textId="247E200F" w:rsidR="00714D9A" w:rsidRDefault="00E850A5" w:rsidP="007819D3">
            <w:pPr>
              <w:pStyle w:val="RF-Parrafo"/>
              <w:ind w:left="0" w:firstLine="0"/>
              <w:jc w:val="center"/>
            </w:pPr>
            <w:r>
              <w:t>5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FB01E7A" w14:textId="33C0ADE8" w:rsidR="00714D9A" w:rsidRPr="000D7752" w:rsidRDefault="00E850A5" w:rsidP="007819D3">
            <w:pPr>
              <w:pStyle w:val="RF-Parrafo"/>
              <w:ind w:left="0" w:firstLine="0"/>
            </w:pPr>
            <w:r>
              <w:t xml:space="preserve">El sistema muestra la pantalla de </w:t>
            </w:r>
            <w:proofErr w:type="spellStart"/>
            <w:r>
              <w:t>login</w:t>
            </w:r>
            <w:proofErr w:type="spellEnd"/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28E0E87" w14:textId="16ABF8A4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ED03392" w14:textId="2552D249" w:rsidR="00714D9A" w:rsidRPr="00714D9A" w:rsidRDefault="00714D9A" w:rsidP="007819D3">
            <w:pPr>
              <w:pStyle w:val="RF-Parrafo"/>
              <w:ind w:left="0" w:firstLine="0"/>
            </w:pPr>
          </w:p>
        </w:tc>
      </w:tr>
      <w:tr w:rsidR="00714D9A" w14:paraId="3F9E6CC1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7750DC8" w14:textId="5ADC9CA6" w:rsidR="00714D9A" w:rsidRDefault="00E850A5" w:rsidP="007819D3">
            <w:pPr>
              <w:pStyle w:val="RF-Parrafo"/>
              <w:ind w:left="0" w:firstLine="0"/>
              <w:jc w:val="center"/>
            </w:pPr>
            <w:r>
              <w:t>6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609EB946" w14:textId="63E37545" w:rsidR="00714D9A" w:rsidRPr="00E850A5" w:rsidRDefault="00E850A5" w:rsidP="007819D3">
            <w:pPr>
              <w:pStyle w:val="RF-Parrafo"/>
              <w:ind w:left="0" w:firstLine="0"/>
              <w:rPr>
                <w:b/>
              </w:rPr>
            </w:pPr>
            <w:r w:rsidRPr="00E850A5">
              <w:rPr>
                <w:b/>
              </w:rPr>
              <w:t>Fin de CU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436A9F1" w14:textId="5E6E6EF0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0225188" w14:textId="7559FC14" w:rsidR="00714D9A" w:rsidRDefault="00714D9A" w:rsidP="007819D3">
            <w:pPr>
              <w:pStyle w:val="RF-Parrafo"/>
              <w:ind w:left="0" w:firstLine="0"/>
            </w:pPr>
          </w:p>
        </w:tc>
      </w:tr>
    </w:tbl>
    <w:p w14:paraId="30A9CCFD" w14:textId="77777777" w:rsidR="00714D9A" w:rsidRPr="00AD77BE" w:rsidRDefault="00714D9A" w:rsidP="00AD77BE"/>
    <w:p w14:paraId="6CFFF5BE" w14:textId="4ACA6BF9" w:rsidR="002A0339" w:rsidRDefault="002A0339" w:rsidP="002A0339">
      <w:pPr>
        <w:pStyle w:val="Ttulo2"/>
      </w:pPr>
      <w:bookmarkStart w:id="3" w:name="_Toc524989712"/>
      <w:r>
        <w:lastRenderedPageBreak/>
        <w:t>Seguimiento de Juicios</w:t>
      </w:r>
      <w:bookmarkEnd w:id="3"/>
    </w:p>
    <w:p w14:paraId="529D173B" w14:textId="526E65BD" w:rsidR="00BF6E8C" w:rsidRDefault="003D2488" w:rsidP="00BF6E8C">
      <w:pPr>
        <w:pStyle w:val="Ttulo3"/>
      </w:pPr>
      <w:r>
        <w:t>Flujos de Trabajo</w:t>
      </w:r>
    </w:p>
    <w:p w14:paraId="7041D9C0" w14:textId="644F7ADB" w:rsidR="003D2488" w:rsidRDefault="00E73D70" w:rsidP="003D2488">
      <w:r>
        <w:object w:dxaOrig="13741" w:dyaOrig="10320" w14:anchorId="72CDF2F9">
          <v:shape id="_x0000_i1026" type="#_x0000_t75" style="width:486.75pt;height:366pt" o:ole="">
            <v:imagedata r:id="rId13" o:title=""/>
          </v:shape>
          <o:OLEObject Type="Embed" ProgID="Visio.Drawing.15" ShapeID="_x0000_i1026" DrawAspect="Content" ObjectID="_1598997636" r:id="rId14"/>
        </w:object>
      </w:r>
    </w:p>
    <w:p w14:paraId="582903C4" w14:textId="0217D504" w:rsidR="00E73D70" w:rsidRDefault="00E73D70" w:rsidP="003D2488">
      <w:r>
        <w:object w:dxaOrig="13410" w:dyaOrig="6811" w14:anchorId="5F4D0B47">
          <v:shape id="_x0000_i1027" type="#_x0000_t75" style="width:486.75pt;height:246.75pt" o:ole="">
            <v:imagedata r:id="rId15" o:title=""/>
          </v:shape>
          <o:OLEObject Type="Embed" ProgID="Visio.Drawing.15" ShapeID="_x0000_i1027" DrawAspect="Content" ObjectID="_1598997637" r:id="rId16"/>
        </w:object>
      </w:r>
    </w:p>
    <w:p w14:paraId="6753B02D" w14:textId="66ED3876" w:rsidR="00E73D70" w:rsidRPr="003D2488" w:rsidRDefault="00C827BF" w:rsidP="003D2488">
      <w:r>
        <w:object w:dxaOrig="7891" w:dyaOrig="6390" w14:anchorId="17DF2723">
          <v:shape id="_x0000_i1028" type="#_x0000_t75" style="width:394.5pt;height:319.5pt" o:ole="">
            <v:imagedata r:id="rId17" o:title=""/>
          </v:shape>
          <o:OLEObject Type="Embed" ProgID="Visio.Drawing.15" ShapeID="_x0000_i1028" DrawAspect="Content" ObjectID="_1598997638" r:id="rId18"/>
        </w:object>
      </w:r>
    </w:p>
    <w:p w14:paraId="72C3ECBB" w14:textId="241C4804" w:rsidR="00BF6E8C" w:rsidRDefault="003D2488" w:rsidP="006B51AF">
      <w:pPr>
        <w:pStyle w:val="Ttulo3"/>
      </w:pPr>
      <w:r>
        <w:t>Especificación de Casos de Uso</w:t>
      </w: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14D9A" w14:paraId="4152311C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013DF7A5" w14:textId="45447FC7" w:rsidR="00714D9A" w:rsidRDefault="00714D9A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</w:t>
            </w:r>
            <w:r w:rsidR="007819D3">
              <w:rPr>
                <w:b/>
              </w:rPr>
              <w:t>3</w:t>
            </w:r>
            <w:r w:rsidR="00C827BF">
              <w:rPr>
                <w:b/>
              </w:rPr>
              <w:t xml:space="preserve"> v1</w:t>
            </w:r>
            <w:r>
              <w:t xml:space="preserve">: </w:t>
            </w:r>
            <w:r w:rsidR="007819D3">
              <w:t>Crear Expediente Judicial</w:t>
            </w:r>
          </w:p>
        </w:tc>
      </w:tr>
      <w:tr w:rsidR="00714D9A" w14:paraId="7DEA4EAA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0932D38C" w14:textId="5CB89B07" w:rsidR="00714D9A" w:rsidRDefault="00714D9A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 xml:space="preserve">: </w:t>
            </w:r>
            <w:r w:rsidR="007819D3">
              <w:t>Primario</w:t>
            </w:r>
          </w:p>
        </w:tc>
      </w:tr>
      <w:tr w:rsidR="00714D9A" w14:paraId="36813B34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20D8C16D" w14:textId="6435C145" w:rsidR="00714D9A" w:rsidRDefault="00714D9A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 xml:space="preserve">: permite al actor </w:t>
            </w:r>
            <w:r w:rsidR="007819D3">
              <w:t>crear un Expediente Judicial, que representa un juicio o proceso judicial equivalente.</w:t>
            </w:r>
          </w:p>
        </w:tc>
      </w:tr>
      <w:tr w:rsidR="00714D9A" w14:paraId="3B151DF6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6C9141B" w14:textId="43572F50" w:rsidR="00714D9A" w:rsidRDefault="00714D9A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  <w:r w:rsidR="007819D3">
              <w:t xml:space="preserve"> Legales</w:t>
            </w:r>
          </w:p>
        </w:tc>
      </w:tr>
      <w:tr w:rsidR="00714D9A" w14:paraId="1F71DC37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342B2B27" w14:textId="77777777" w:rsidR="00714D9A" w:rsidRPr="00AD77BE" w:rsidRDefault="00714D9A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77234743" w14:textId="22F29F5C" w:rsidR="00714D9A" w:rsidRPr="00AD77BE" w:rsidRDefault="00714D9A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14D9A" w14:paraId="0A27B104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E19DBA8" w14:textId="77777777" w:rsidR="00714D9A" w:rsidRDefault="00714D9A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</w:tcPr>
          <w:p w14:paraId="710CA647" w14:textId="514C3FBE" w:rsidR="00714D9A" w:rsidRPr="002814F3" w:rsidRDefault="002814F3" w:rsidP="002814F3">
            <w:pPr>
              <w:pStyle w:val="RF-Parrafo"/>
              <w:ind w:left="0" w:firstLine="0"/>
              <w:rPr>
                <w:i/>
              </w:rPr>
            </w:pPr>
            <w:r>
              <w:t xml:space="preserve">El Usuario Legales ingresa a la opción </w:t>
            </w:r>
            <w:r>
              <w:rPr>
                <w:i/>
              </w:rPr>
              <w:t>Nuevo Expediente Judicial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D53E184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65FF31D5" w14:textId="77777777" w:rsidR="00714D9A" w:rsidRDefault="00714D9A" w:rsidP="002814F3">
            <w:pPr>
              <w:pStyle w:val="RF-Parrafo"/>
              <w:ind w:left="0" w:firstLine="0"/>
            </w:pPr>
          </w:p>
        </w:tc>
      </w:tr>
      <w:tr w:rsidR="00714D9A" w14:paraId="299CDD66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FBEAADD" w14:textId="008F3DBC" w:rsidR="00714D9A" w:rsidRDefault="002814F3" w:rsidP="007819D3">
            <w:pPr>
              <w:pStyle w:val="RF-Parrafo"/>
              <w:ind w:left="0" w:firstLine="0"/>
              <w:jc w:val="center"/>
            </w:pPr>
            <w:r>
              <w:t>2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</w:tcPr>
          <w:p w14:paraId="40ADB3E8" w14:textId="1D3F2B72" w:rsidR="002814F3" w:rsidRDefault="002814F3" w:rsidP="002814F3">
            <w:pPr>
              <w:pStyle w:val="RF-Parrafo"/>
              <w:ind w:left="0" w:firstLine="0"/>
            </w:pPr>
            <w:r>
              <w:t>El sistema muestra la pantalla de creación de nuevo Expediente judicial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2DB9A07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1DB0FB14" w14:textId="77777777" w:rsidR="00714D9A" w:rsidRDefault="00714D9A" w:rsidP="002814F3">
            <w:pPr>
              <w:pStyle w:val="RF-Parrafo"/>
              <w:ind w:left="0" w:firstLine="0"/>
            </w:pPr>
          </w:p>
        </w:tc>
      </w:tr>
      <w:tr w:rsidR="00714D9A" w14:paraId="62CEA992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1E64F33" w14:textId="63A0E628" w:rsidR="00714D9A" w:rsidRDefault="002814F3" w:rsidP="007819D3">
            <w:pPr>
              <w:pStyle w:val="RF-Parrafo"/>
              <w:ind w:left="0" w:firstLine="0"/>
              <w:jc w:val="center"/>
            </w:pPr>
            <w:r>
              <w:t>3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</w:tcPr>
          <w:p w14:paraId="340AB649" w14:textId="77777777" w:rsidR="00714D9A" w:rsidRDefault="002814F3" w:rsidP="002814F3">
            <w:pPr>
              <w:pStyle w:val="RF-Parrafo"/>
              <w:ind w:left="0" w:firstLine="0"/>
            </w:pPr>
            <w:r>
              <w:t>El Usuario Legales carga los datos mínimos para ingresar un nuevo Expediente Judicial:</w:t>
            </w:r>
          </w:p>
          <w:p w14:paraId="643ECB72" w14:textId="77777777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t>Número de Expediente</w:t>
            </w:r>
          </w:p>
          <w:p w14:paraId="6D5EEB0E" w14:textId="77777777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t>Año del Expediente</w:t>
            </w:r>
          </w:p>
          <w:p w14:paraId="4D7354E4" w14:textId="77777777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t>Estudio Jurídico interviniente</w:t>
            </w:r>
          </w:p>
          <w:p w14:paraId="63DD86DA" w14:textId="77777777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t>Jurisdicción y Fuero</w:t>
            </w:r>
          </w:p>
          <w:p w14:paraId="4CD00F35" w14:textId="77777777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t>Juzgado</w:t>
            </w:r>
          </w:p>
          <w:p w14:paraId="78F9483B" w14:textId="77777777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t>Actor</w:t>
            </w:r>
          </w:p>
          <w:p w14:paraId="5CA1FD55" w14:textId="77777777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t>Demandado</w:t>
            </w:r>
          </w:p>
          <w:p w14:paraId="16E0B586" w14:textId="77777777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lastRenderedPageBreak/>
              <w:t>Objeto de la Demanda</w:t>
            </w:r>
          </w:p>
          <w:p w14:paraId="0B7FB9EA" w14:textId="77777777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t>Tipo de Proceso Judicial</w:t>
            </w:r>
          </w:p>
          <w:p w14:paraId="7B791364" w14:textId="459D3110" w:rsidR="002814F3" w:rsidRDefault="002814F3" w:rsidP="00F86535">
            <w:pPr>
              <w:pStyle w:val="RF-Parrafo"/>
              <w:numPr>
                <w:ilvl w:val="0"/>
                <w:numId w:val="4"/>
              </w:numPr>
            </w:pPr>
            <w:r>
              <w:t>Hechos Sucedidos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EE9E88D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1E8B587E" w14:textId="239D554A" w:rsidR="00714D9A" w:rsidRDefault="00714D9A" w:rsidP="002814F3">
            <w:pPr>
              <w:pStyle w:val="RF-Parrafo"/>
              <w:ind w:left="0" w:firstLine="0"/>
            </w:pPr>
          </w:p>
        </w:tc>
      </w:tr>
      <w:tr w:rsidR="00714D9A" w14:paraId="2ECE83F7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D4C310A" w14:textId="1EF76FED" w:rsidR="00714D9A" w:rsidRDefault="0063023F" w:rsidP="007819D3">
            <w:pPr>
              <w:pStyle w:val="RF-Parrafo"/>
              <w:ind w:left="0" w:firstLine="0"/>
              <w:jc w:val="center"/>
            </w:pPr>
            <w:r>
              <w:lastRenderedPageBreak/>
              <w:t>4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F020ECB" w14:textId="295C579F" w:rsidR="00714D9A" w:rsidRPr="0063023F" w:rsidRDefault="0063023F" w:rsidP="007819D3">
            <w:pPr>
              <w:pStyle w:val="RF-Parrafo"/>
              <w:ind w:left="0" w:firstLine="0"/>
            </w:pPr>
            <w:r>
              <w:t xml:space="preserve">El usuario presionará el botón </w:t>
            </w:r>
            <w:r>
              <w:rPr>
                <w:i/>
              </w:rPr>
              <w:t>Crear Expediente Judicial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CFE6A7E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7748616D" w14:textId="77777777" w:rsidR="00714D9A" w:rsidRDefault="00714D9A" w:rsidP="002814F3">
            <w:pPr>
              <w:pStyle w:val="RF-Parrafo"/>
              <w:ind w:left="0" w:firstLine="0"/>
            </w:pPr>
          </w:p>
        </w:tc>
      </w:tr>
      <w:tr w:rsidR="00714D9A" w14:paraId="424780AF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3A96DD3" w14:textId="7ABC5FE2" w:rsidR="00714D9A" w:rsidRDefault="0063023F" w:rsidP="007819D3">
            <w:pPr>
              <w:pStyle w:val="RF-Parrafo"/>
              <w:ind w:left="0" w:firstLine="0"/>
              <w:jc w:val="center"/>
            </w:pPr>
            <w:r>
              <w:t>5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5E72259" w14:textId="2C2B37CA" w:rsidR="00714D9A" w:rsidRDefault="0063023F" w:rsidP="007819D3">
            <w:pPr>
              <w:pStyle w:val="RF-Parrafo"/>
              <w:ind w:left="0" w:firstLine="0"/>
            </w:pPr>
            <w:r>
              <w:t>El sistema validará el número y año del expediente para comprobar que no se encuentren previamente cargados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F1DA359" w14:textId="06C4553C" w:rsidR="00714D9A" w:rsidRDefault="0063023F" w:rsidP="007819D3">
            <w:pPr>
              <w:pStyle w:val="RF-Parrafo"/>
              <w:ind w:left="0" w:firstLine="0"/>
              <w:jc w:val="center"/>
            </w:pPr>
            <w:r>
              <w:t>5.1</w:t>
            </w: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4F106034" w14:textId="7EC64713" w:rsidR="00714D9A" w:rsidRDefault="0063023F" w:rsidP="002814F3">
            <w:pPr>
              <w:pStyle w:val="RF-Parrafo"/>
              <w:ind w:left="0" w:firstLine="0"/>
            </w:pPr>
            <w:r>
              <w:t>De encontrarse cargados, el sistema mostrará una advertencia: “ERROR: el número y año de expediente que desea cargar ya se encuentra en el sistema”</w:t>
            </w:r>
          </w:p>
        </w:tc>
      </w:tr>
      <w:tr w:rsidR="00714D9A" w14:paraId="2B930D41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C209297" w14:textId="399FEB75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8A47C9B" w14:textId="5E9FED51" w:rsidR="00714D9A" w:rsidRPr="000D7752" w:rsidRDefault="00714D9A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94D004D" w14:textId="61F35BB3" w:rsidR="00714D9A" w:rsidRDefault="0063023F" w:rsidP="007819D3">
            <w:pPr>
              <w:pStyle w:val="RF-Parrafo"/>
              <w:ind w:left="0" w:firstLine="0"/>
              <w:jc w:val="center"/>
            </w:pPr>
            <w:r>
              <w:t>5.2</w:t>
            </w: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1A117A71" w14:textId="7440F014" w:rsidR="00714D9A" w:rsidRPr="0063023F" w:rsidRDefault="0063023F" w:rsidP="002814F3">
            <w:pPr>
              <w:pStyle w:val="RF-Parrafo"/>
              <w:ind w:left="0" w:firstLine="0"/>
              <w:rPr>
                <w:b/>
              </w:rPr>
            </w:pPr>
            <w:r>
              <w:rPr>
                <w:b/>
              </w:rPr>
              <w:t>Vuelve a 3</w:t>
            </w:r>
          </w:p>
        </w:tc>
      </w:tr>
      <w:tr w:rsidR="00714D9A" w14:paraId="6E8FB91C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370460A" w14:textId="0BEDBCE2" w:rsidR="00714D9A" w:rsidRDefault="0063023F" w:rsidP="007819D3">
            <w:pPr>
              <w:pStyle w:val="RF-Parrafo"/>
              <w:ind w:left="0" w:firstLine="0"/>
              <w:jc w:val="center"/>
            </w:pPr>
            <w:r>
              <w:t>6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53BB5CA" w14:textId="375063C2" w:rsidR="00714D9A" w:rsidRDefault="0063023F" w:rsidP="007819D3">
            <w:pPr>
              <w:pStyle w:val="RF-Parrafo"/>
              <w:ind w:left="0" w:firstLine="0"/>
            </w:pPr>
            <w:r>
              <w:t>El sistema validará el resto de los campos obligatorios para detectar errores de tipo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EB9DD27" w14:textId="2410BA62" w:rsidR="00714D9A" w:rsidRDefault="0063023F" w:rsidP="007819D3">
            <w:pPr>
              <w:pStyle w:val="RF-Parrafo"/>
              <w:ind w:left="0" w:firstLine="0"/>
              <w:jc w:val="center"/>
            </w:pPr>
            <w:r>
              <w:t>6.1</w:t>
            </w: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5B65E1AE" w14:textId="0965BA56" w:rsidR="00714D9A" w:rsidRDefault="0063023F" w:rsidP="002814F3">
            <w:pPr>
              <w:pStyle w:val="RF-Parrafo"/>
              <w:ind w:left="0" w:firstLine="0"/>
            </w:pPr>
            <w:r>
              <w:t>De encontrarse errores de tipo, el sistema mostrará una advertencia indicando el campo erróneo y el error encontrado.</w:t>
            </w:r>
          </w:p>
        </w:tc>
      </w:tr>
      <w:tr w:rsidR="00714D9A" w14:paraId="76B0872D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ABD4C67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6B28CE2D" w14:textId="77777777" w:rsidR="00714D9A" w:rsidRPr="00714D9A" w:rsidRDefault="00714D9A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77A8E7C" w14:textId="53E06CAE" w:rsidR="00714D9A" w:rsidRDefault="0063023F" w:rsidP="007819D3">
            <w:pPr>
              <w:pStyle w:val="RF-Parrafo"/>
              <w:ind w:left="0" w:firstLine="0"/>
              <w:jc w:val="center"/>
            </w:pPr>
            <w:r>
              <w:t>6.2</w:t>
            </w: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53B8E185" w14:textId="125E5558" w:rsidR="00714D9A" w:rsidRPr="00714D9A" w:rsidRDefault="0063023F" w:rsidP="002814F3">
            <w:pPr>
              <w:pStyle w:val="RF-Parrafo"/>
              <w:ind w:left="0" w:firstLine="0"/>
              <w:rPr>
                <w:b/>
              </w:rPr>
            </w:pPr>
            <w:r>
              <w:rPr>
                <w:b/>
              </w:rPr>
              <w:t>Vuelve a 3</w:t>
            </w:r>
          </w:p>
        </w:tc>
      </w:tr>
      <w:tr w:rsidR="00714D9A" w14:paraId="1E1C639B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D3EBDB5" w14:textId="4E2EC41C" w:rsidR="00714D9A" w:rsidRDefault="0063023F" w:rsidP="007819D3">
            <w:pPr>
              <w:pStyle w:val="RF-Parrafo"/>
              <w:ind w:left="0" w:firstLine="0"/>
              <w:jc w:val="center"/>
            </w:pPr>
            <w:r>
              <w:t>7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B00CC68" w14:textId="7FEF56D8" w:rsidR="0063023F" w:rsidRPr="0063023F" w:rsidRDefault="0063023F" w:rsidP="007819D3">
            <w:pPr>
              <w:pStyle w:val="RF-Parrafo"/>
              <w:ind w:left="0" w:firstLine="0"/>
            </w:pPr>
            <w:r>
              <w:t xml:space="preserve">El sistema generará el </w:t>
            </w:r>
            <w:r>
              <w:rPr>
                <w:b/>
              </w:rPr>
              <w:t>Expediente Judicial</w:t>
            </w:r>
            <w:r>
              <w:t xml:space="preserve"> en el sistema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8AE6ACE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26441D15" w14:textId="77777777" w:rsidR="00714D9A" w:rsidRDefault="00714D9A" w:rsidP="002814F3">
            <w:pPr>
              <w:pStyle w:val="RF-Parrafo"/>
              <w:ind w:left="0" w:firstLine="0"/>
            </w:pPr>
          </w:p>
        </w:tc>
      </w:tr>
      <w:tr w:rsidR="00714D9A" w14:paraId="4705D634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225F4E5" w14:textId="54EC99DD" w:rsidR="00714D9A" w:rsidRDefault="0063023F" w:rsidP="007819D3">
            <w:pPr>
              <w:pStyle w:val="RF-Parrafo"/>
              <w:ind w:left="0" w:firstLine="0"/>
              <w:jc w:val="center"/>
            </w:pPr>
            <w:r>
              <w:t>8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530C8E3" w14:textId="786FE5FC" w:rsidR="0063023F" w:rsidRPr="0063023F" w:rsidRDefault="0063023F" w:rsidP="007819D3">
            <w:pPr>
              <w:pStyle w:val="RF-Parrafo"/>
              <w:ind w:left="0" w:firstLine="0"/>
            </w:pPr>
            <w:r>
              <w:t xml:space="preserve">El sistema generará el código único para </w:t>
            </w:r>
            <w:r>
              <w:rPr>
                <w:b/>
              </w:rPr>
              <w:t>imputación de horas</w:t>
            </w:r>
            <w:r>
              <w:t xml:space="preserve">, y lo asociará al </w:t>
            </w:r>
            <w:r>
              <w:rPr>
                <w:b/>
              </w:rPr>
              <w:t>Expediente Judicial</w:t>
            </w:r>
            <w:r>
              <w:t>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B97822E" w14:textId="77777777" w:rsidR="00714D9A" w:rsidRDefault="00714D9A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7E6A171E" w14:textId="77777777" w:rsidR="00714D9A" w:rsidRDefault="00714D9A" w:rsidP="002814F3">
            <w:pPr>
              <w:pStyle w:val="RF-Parrafo"/>
              <w:ind w:left="0" w:firstLine="0"/>
            </w:pPr>
          </w:p>
        </w:tc>
      </w:tr>
      <w:tr w:rsidR="0063023F" w14:paraId="79E18006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54C3FA2" w14:textId="1947B09D" w:rsidR="0063023F" w:rsidRDefault="0063023F" w:rsidP="007819D3">
            <w:pPr>
              <w:pStyle w:val="RF-Parrafo"/>
              <w:ind w:left="0" w:firstLine="0"/>
              <w:jc w:val="center"/>
            </w:pPr>
            <w:r>
              <w:t>9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931D229" w14:textId="542FCAF3" w:rsidR="0063023F" w:rsidRPr="0063023F" w:rsidRDefault="0063023F" w:rsidP="007819D3">
            <w:pPr>
              <w:pStyle w:val="RF-Parrafo"/>
              <w:ind w:left="0" w:firstLine="0"/>
            </w:pPr>
            <w:r>
              <w:t xml:space="preserve">El sistema mostrará la pantalla de </w:t>
            </w:r>
            <w:r>
              <w:rPr>
                <w:b/>
              </w:rPr>
              <w:t>Expediente Judicial</w:t>
            </w:r>
            <w:r>
              <w:t xml:space="preserve"> con los datos del Expediente recién creado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7586474" w14:textId="77777777" w:rsidR="0063023F" w:rsidRDefault="0063023F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4512B61E" w14:textId="77777777" w:rsidR="0063023F" w:rsidRDefault="0063023F" w:rsidP="002814F3">
            <w:pPr>
              <w:pStyle w:val="RF-Parrafo"/>
              <w:ind w:left="0" w:firstLine="0"/>
            </w:pPr>
          </w:p>
        </w:tc>
      </w:tr>
      <w:tr w:rsidR="0063023F" w14:paraId="2362912E" w14:textId="77777777" w:rsidTr="002814F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7A4F121" w14:textId="128E60DC" w:rsidR="0063023F" w:rsidRDefault="0063023F" w:rsidP="007819D3">
            <w:pPr>
              <w:pStyle w:val="RF-Parrafo"/>
              <w:ind w:left="0" w:firstLine="0"/>
              <w:jc w:val="center"/>
            </w:pPr>
            <w:r>
              <w:t>10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DC33EC0" w14:textId="40B128A9" w:rsidR="0063023F" w:rsidRPr="0063023F" w:rsidRDefault="0063023F" w:rsidP="007819D3">
            <w:pPr>
              <w:pStyle w:val="RF-Parrafo"/>
              <w:ind w:left="0" w:firstLine="0"/>
              <w:rPr>
                <w:b/>
              </w:rPr>
            </w:pPr>
            <w:r>
              <w:rPr>
                <w:b/>
              </w:rPr>
              <w:t>Fin de CU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64B3BB1" w14:textId="77777777" w:rsidR="0063023F" w:rsidRDefault="0063023F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1F3DDD61" w14:textId="77777777" w:rsidR="0063023F" w:rsidRDefault="0063023F" w:rsidP="002814F3">
            <w:pPr>
              <w:pStyle w:val="RF-Parrafo"/>
              <w:ind w:left="0" w:firstLine="0"/>
            </w:pPr>
          </w:p>
        </w:tc>
      </w:tr>
    </w:tbl>
    <w:p w14:paraId="04EEDAB2" w14:textId="066FCEF6" w:rsidR="00825FBB" w:rsidRDefault="00825FBB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C827BF" w14:paraId="17B2261B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0FCF1DAD" w14:textId="61B7A199" w:rsidR="00C827BF" w:rsidRDefault="00E26FAD" w:rsidP="007819D3">
            <w:pPr>
              <w:pStyle w:val="RF-Parrafo"/>
              <w:ind w:left="0" w:firstLine="0"/>
            </w:pPr>
            <w:r>
              <w:rPr>
                <w:b/>
              </w:rPr>
              <w:t>CU004</w:t>
            </w:r>
            <w:r w:rsidR="00C827BF">
              <w:rPr>
                <w:b/>
              </w:rPr>
              <w:t xml:space="preserve"> v1</w:t>
            </w:r>
            <w:r>
              <w:t>: Registrar Acciones Judiciales en Expediente Judicial</w:t>
            </w:r>
          </w:p>
        </w:tc>
      </w:tr>
      <w:tr w:rsidR="00C827BF" w14:paraId="67527CBE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286C8C63" w14:textId="116ED7F4" w:rsidR="00C827BF" w:rsidRDefault="00C827BF" w:rsidP="00E26FAD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 xml:space="preserve">: </w:t>
            </w:r>
            <w:r w:rsidR="00E26FAD">
              <w:t>Primario</w:t>
            </w:r>
          </w:p>
        </w:tc>
      </w:tr>
      <w:tr w:rsidR="00C827BF" w14:paraId="26444398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62886980" w14:textId="7D9BAD40" w:rsidR="00C827BF" w:rsidRDefault="00C827BF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</w:t>
            </w:r>
            <w:r w:rsidR="00E26FAD">
              <w:t>ite al actor registrar una acción judicial realizada en el marco de un proceso judicial o similar.</w:t>
            </w:r>
          </w:p>
        </w:tc>
      </w:tr>
      <w:tr w:rsidR="00C827BF" w14:paraId="2D6F3AB6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23E1EDDF" w14:textId="483688D6" w:rsidR="00C827BF" w:rsidRDefault="00C827BF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  <w:r w:rsidR="00E26FAD">
              <w:t xml:space="preserve"> Seguimiento de Juicios</w:t>
            </w:r>
          </w:p>
        </w:tc>
      </w:tr>
      <w:tr w:rsidR="00C827BF" w14:paraId="428B71C3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1F2C2286" w14:textId="77777777" w:rsidR="00C827BF" w:rsidRPr="00AD77BE" w:rsidRDefault="00C827BF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7B353050" w14:textId="77777777" w:rsidR="00C827BF" w:rsidRPr="00AD77BE" w:rsidRDefault="00C827BF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C827BF" w14:paraId="400B667F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A9813B0" w14:textId="77777777" w:rsidR="00C827BF" w:rsidRDefault="00C827BF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7383C93" w14:textId="379DBC76" w:rsidR="00C827BF" w:rsidRPr="00E26FAD" w:rsidRDefault="00E26FAD" w:rsidP="00E26FAD">
            <w:pPr>
              <w:pStyle w:val="RF-Parrafo"/>
              <w:ind w:left="0" w:firstLine="0"/>
              <w:rPr>
                <w:i/>
              </w:rPr>
            </w:pPr>
            <w:r>
              <w:t xml:space="preserve">El usuario ingresa en el apartado </w:t>
            </w:r>
            <w:r>
              <w:rPr>
                <w:i/>
              </w:rPr>
              <w:t xml:space="preserve">Acciones Judiciales </w:t>
            </w:r>
            <w:r>
              <w:t xml:space="preserve">de un </w:t>
            </w:r>
            <w:r>
              <w:rPr>
                <w:b/>
              </w:rPr>
              <w:t>Expediente Judicial</w:t>
            </w:r>
            <w:r>
              <w:t xml:space="preserve">, y selecciona la opción </w:t>
            </w:r>
            <w:r>
              <w:rPr>
                <w:i/>
              </w:rPr>
              <w:t>Registrar Acción Judicial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378B424" w14:textId="77777777" w:rsidR="00C827BF" w:rsidRDefault="00C827BF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48A3694C" w14:textId="77777777" w:rsidR="00C827BF" w:rsidRDefault="00C827BF" w:rsidP="00D83788">
            <w:pPr>
              <w:pStyle w:val="RF-Parrafo"/>
              <w:ind w:left="0" w:firstLine="0"/>
            </w:pPr>
          </w:p>
        </w:tc>
      </w:tr>
      <w:tr w:rsidR="00C827BF" w14:paraId="66F46A28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067E078" w14:textId="3C92F796" w:rsidR="00C827BF" w:rsidRDefault="0033586A" w:rsidP="007819D3">
            <w:pPr>
              <w:pStyle w:val="RF-Parrafo"/>
              <w:ind w:left="0" w:firstLine="0"/>
              <w:jc w:val="center"/>
            </w:pPr>
            <w:r>
              <w:t>2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C1B1642" w14:textId="62CE0907" w:rsidR="00D83788" w:rsidRPr="00D83788" w:rsidRDefault="00D83788" w:rsidP="007819D3">
            <w:pPr>
              <w:pStyle w:val="RF-Parrafo"/>
              <w:ind w:left="0" w:firstLine="0"/>
            </w:pPr>
            <w:r>
              <w:t xml:space="preserve">El sistema muestra la pantalla de </w:t>
            </w:r>
            <w:r>
              <w:rPr>
                <w:i/>
              </w:rPr>
              <w:t>Registrar Acción Judicial</w:t>
            </w:r>
            <w:r>
              <w:t>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631EACC" w14:textId="77777777" w:rsidR="00C827BF" w:rsidRDefault="00C827BF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340961A9" w14:textId="77777777" w:rsidR="00C827BF" w:rsidRDefault="00C827BF" w:rsidP="00D83788">
            <w:pPr>
              <w:pStyle w:val="RF-Parrafo"/>
              <w:ind w:left="0" w:firstLine="0"/>
            </w:pPr>
          </w:p>
        </w:tc>
      </w:tr>
      <w:tr w:rsidR="00C827BF" w14:paraId="54081BA5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9997199" w14:textId="04222199" w:rsidR="00C827BF" w:rsidRDefault="0033586A" w:rsidP="007819D3">
            <w:pPr>
              <w:pStyle w:val="RF-Parrafo"/>
              <w:ind w:left="0" w:firstLine="0"/>
              <w:jc w:val="center"/>
            </w:pPr>
            <w:r>
              <w:t>3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1D7D3BF" w14:textId="77777777" w:rsidR="00C827BF" w:rsidRDefault="00D83788" w:rsidP="007819D3">
            <w:pPr>
              <w:pStyle w:val="RF-Parrafo"/>
              <w:ind w:left="0" w:firstLine="0"/>
            </w:pPr>
            <w:r>
              <w:t xml:space="preserve">El usuario ingresa los datos obligatorios para registrar una </w:t>
            </w:r>
            <w:r>
              <w:rPr>
                <w:b/>
              </w:rPr>
              <w:t>Acción Judicial</w:t>
            </w:r>
            <w:r>
              <w:t xml:space="preserve">: </w:t>
            </w:r>
          </w:p>
          <w:p w14:paraId="4E2C10E0" w14:textId="77777777" w:rsidR="00D83788" w:rsidRDefault="00D83788" w:rsidP="00F86535">
            <w:pPr>
              <w:pStyle w:val="RF-Parrafo"/>
              <w:numPr>
                <w:ilvl w:val="0"/>
                <w:numId w:val="5"/>
              </w:numPr>
            </w:pPr>
            <w:r>
              <w:t>Fecha de la Acción</w:t>
            </w:r>
          </w:p>
          <w:p w14:paraId="7DF0BFCC" w14:textId="77777777" w:rsidR="00D83788" w:rsidRDefault="00D83788" w:rsidP="00F86535">
            <w:pPr>
              <w:pStyle w:val="RF-Parrafo"/>
              <w:numPr>
                <w:ilvl w:val="0"/>
                <w:numId w:val="5"/>
              </w:numPr>
            </w:pPr>
            <w:r>
              <w:t>Etapa de Proceso Judicial</w:t>
            </w:r>
          </w:p>
          <w:p w14:paraId="3CCBA9C8" w14:textId="77777777" w:rsidR="00D83788" w:rsidRDefault="00D83788" w:rsidP="00F86535">
            <w:pPr>
              <w:pStyle w:val="RF-Parrafo"/>
              <w:numPr>
                <w:ilvl w:val="0"/>
                <w:numId w:val="5"/>
              </w:numPr>
            </w:pPr>
            <w:r>
              <w:t>Descripción de Acción Realizada</w:t>
            </w:r>
          </w:p>
          <w:p w14:paraId="33B21504" w14:textId="77777777" w:rsidR="00D83788" w:rsidRDefault="00D83788" w:rsidP="00F86535">
            <w:pPr>
              <w:pStyle w:val="RF-Parrafo"/>
              <w:numPr>
                <w:ilvl w:val="0"/>
                <w:numId w:val="5"/>
              </w:numPr>
            </w:pPr>
            <w:r>
              <w:lastRenderedPageBreak/>
              <w:t>Descripción de Plan de Acción propuesto</w:t>
            </w:r>
          </w:p>
          <w:p w14:paraId="1EA7D818" w14:textId="78BC32AE" w:rsidR="00D83788" w:rsidRPr="00D83788" w:rsidRDefault="00D83788" w:rsidP="00F86535">
            <w:pPr>
              <w:pStyle w:val="RF-Parrafo"/>
              <w:numPr>
                <w:ilvl w:val="0"/>
                <w:numId w:val="5"/>
              </w:numPr>
            </w:pPr>
            <w:r>
              <w:t>Porcentaje de éxito considerado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819DE92" w14:textId="77777777" w:rsidR="00C827BF" w:rsidRDefault="00C827BF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037C5651" w14:textId="77777777" w:rsidR="00C827BF" w:rsidRDefault="00C827BF" w:rsidP="00D83788">
            <w:pPr>
              <w:pStyle w:val="RF-Parrafo"/>
              <w:ind w:left="0" w:firstLine="0"/>
            </w:pPr>
          </w:p>
        </w:tc>
      </w:tr>
      <w:tr w:rsidR="00C827BF" w14:paraId="68267871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61967F3" w14:textId="278659A3" w:rsidR="00C827BF" w:rsidRDefault="0033586A" w:rsidP="007819D3">
            <w:pPr>
              <w:pStyle w:val="RF-Parrafo"/>
              <w:ind w:left="0" w:firstLine="0"/>
              <w:jc w:val="center"/>
            </w:pPr>
            <w:r>
              <w:lastRenderedPageBreak/>
              <w:t>4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7B5BB68" w14:textId="67953B7D" w:rsidR="00C827BF" w:rsidRPr="00D83788" w:rsidRDefault="00D83788" w:rsidP="007819D3">
            <w:pPr>
              <w:pStyle w:val="RF-Parrafo"/>
              <w:ind w:left="0" w:firstLine="0"/>
            </w:pPr>
            <w:r>
              <w:t xml:space="preserve">El usuario presionará el botón </w:t>
            </w:r>
            <w:r>
              <w:rPr>
                <w:i/>
              </w:rPr>
              <w:t>Registrar Acción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1E34E5D" w14:textId="77777777" w:rsidR="00C827BF" w:rsidRDefault="00C827BF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08420780" w14:textId="77777777" w:rsidR="00C827BF" w:rsidRDefault="00C827BF" w:rsidP="00D83788">
            <w:pPr>
              <w:pStyle w:val="RF-Parrafo"/>
              <w:ind w:left="0" w:firstLine="0"/>
            </w:pPr>
          </w:p>
        </w:tc>
      </w:tr>
      <w:tr w:rsidR="00C827BF" w14:paraId="72D1FA6B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6E767B3" w14:textId="0754C5C8" w:rsidR="00C827BF" w:rsidRDefault="0033586A" w:rsidP="007819D3">
            <w:pPr>
              <w:pStyle w:val="RF-Parrafo"/>
              <w:ind w:left="0" w:firstLine="0"/>
              <w:jc w:val="center"/>
            </w:pPr>
            <w:r>
              <w:t>5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68214B9" w14:textId="6308C9F7" w:rsidR="00C827BF" w:rsidRDefault="00D83788" w:rsidP="007819D3">
            <w:pPr>
              <w:pStyle w:val="RF-Parrafo"/>
              <w:ind w:left="0" w:firstLine="0"/>
            </w:pPr>
            <w:r>
              <w:t>El sistema solicitará una confirmación de la acción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761B6C1" w14:textId="77777777" w:rsidR="00C827BF" w:rsidRDefault="00C827BF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1AACD0C6" w14:textId="77777777" w:rsidR="00C827BF" w:rsidRDefault="00C827BF" w:rsidP="00D83788">
            <w:pPr>
              <w:pStyle w:val="RF-Parrafo"/>
              <w:ind w:left="0" w:firstLine="0"/>
            </w:pPr>
          </w:p>
        </w:tc>
      </w:tr>
      <w:tr w:rsidR="00C827BF" w14:paraId="7A84FD7E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C80C770" w14:textId="241ADB6A" w:rsidR="00C827BF" w:rsidRDefault="0033586A" w:rsidP="007819D3">
            <w:pPr>
              <w:pStyle w:val="RF-Parrafo"/>
              <w:ind w:left="0" w:firstLine="0"/>
              <w:jc w:val="center"/>
            </w:pPr>
            <w:r>
              <w:t>6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3701B88" w14:textId="7D23A7BF" w:rsidR="00C827BF" w:rsidRPr="000D7752" w:rsidRDefault="00D83788" w:rsidP="007819D3">
            <w:pPr>
              <w:pStyle w:val="RF-Parrafo"/>
              <w:ind w:left="0" w:firstLine="0"/>
            </w:pPr>
            <w:r>
              <w:t>El usuario responde afirmativamente a la confirmación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EDD1663" w14:textId="19B5D3DA" w:rsidR="00C827BF" w:rsidRDefault="0033586A" w:rsidP="007819D3">
            <w:pPr>
              <w:pStyle w:val="RF-Parrafo"/>
              <w:ind w:left="0" w:firstLine="0"/>
              <w:jc w:val="center"/>
            </w:pPr>
            <w:r>
              <w:t>6.1</w:t>
            </w: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72B08FAE" w14:textId="3542668A" w:rsidR="00C827BF" w:rsidRPr="00D83788" w:rsidRDefault="00D83788" w:rsidP="00D83788">
            <w:pPr>
              <w:pStyle w:val="RF-Parrafo"/>
              <w:ind w:left="0" w:firstLine="0"/>
              <w:rPr>
                <w:i/>
              </w:rPr>
            </w:pPr>
            <w:r>
              <w:t xml:space="preserve">Si el usuario responde negativamente a la confirmación, el sistema volverá a la pantalla de </w:t>
            </w:r>
            <w:r>
              <w:rPr>
                <w:i/>
              </w:rPr>
              <w:t>Registrar Acción Judicial.</w:t>
            </w:r>
          </w:p>
        </w:tc>
      </w:tr>
      <w:tr w:rsidR="00C827BF" w14:paraId="1D07F37A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AFDD191" w14:textId="77777777" w:rsidR="00C827BF" w:rsidRDefault="00C827BF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65D9F2F" w14:textId="77777777" w:rsidR="00C827BF" w:rsidRDefault="00C827BF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0B0C369" w14:textId="644858F6" w:rsidR="00C827BF" w:rsidRDefault="0033586A" w:rsidP="007819D3">
            <w:pPr>
              <w:pStyle w:val="RF-Parrafo"/>
              <w:ind w:left="0" w:firstLine="0"/>
              <w:jc w:val="center"/>
            </w:pPr>
            <w:r>
              <w:t>6.2</w:t>
            </w: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78457E37" w14:textId="229B5CA4" w:rsidR="00C827BF" w:rsidRPr="00D83788" w:rsidRDefault="00D83788" w:rsidP="00D83788">
            <w:pPr>
              <w:pStyle w:val="RF-Parrafo"/>
              <w:ind w:left="0" w:firstLine="0"/>
              <w:rPr>
                <w:b/>
              </w:rPr>
            </w:pPr>
            <w:r>
              <w:rPr>
                <w:b/>
              </w:rPr>
              <w:t>Vuelve a 3</w:t>
            </w:r>
          </w:p>
        </w:tc>
      </w:tr>
      <w:tr w:rsidR="00C827BF" w14:paraId="56B81061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5144D96" w14:textId="3BAE31EF" w:rsidR="00C827BF" w:rsidRDefault="0033586A" w:rsidP="007819D3">
            <w:pPr>
              <w:pStyle w:val="RF-Parrafo"/>
              <w:ind w:left="0" w:firstLine="0"/>
              <w:jc w:val="center"/>
            </w:pPr>
            <w:r>
              <w:t>7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6F14B29" w14:textId="498AE1FE" w:rsidR="00C827BF" w:rsidRPr="00D83788" w:rsidRDefault="00D83788" w:rsidP="007819D3">
            <w:pPr>
              <w:pStyle w:val="RF-Parrafo"/>
              <w:ind w:left="0" w:firstLine="0"/>
            </w:pPr>
            <w:r>
              <w:t>El sistema validará la Fecha de la Acción en busca de conflictos con otras acciones ya cargadas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1DD2B4C" w14:textId="4DFCEA0A" w:rsidR="00C827BF" w:rsidRDefault="0033586A" w:rsidP="007819D3">
            <w:pPr>
              <w:pStyle w:val="RF-Parrafo"/>
              <w:ind w:left="0" w:firstLine="0"/>
              <w:jc w:val="center"/>
            </w:pPr>
            <w:r>
              <w:t>7.1</w:t>
            </w: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4CD306C8" w14:textId="73DFD8DD" w:rsidR="00C827BF" w:rsidRPr="007E71F3" w:rsidRDefault="007E71F3" w:rsidP="00D83788">
            <w:pPr>
              <w:pStyle w:val="RF-Parrafo"/>
              <w:ind w:left="0" w:firstLine="0"/>
            </w:pPr>
            <w:r>
              <w:t>De encontrarse un conflicto con acciones ya cargadas, el sistema emitirá un mensaje: “ERROR – ya existe una acción posterior a esa fecha”</w:t>
            </w:r>
          </w:p>
        </w:tc>
      </w:tr>
      <w:tr w:rsidR="00D83788" w14:paraId="3E5C6082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E593E64" w14:textId="77777777" w:rsidR="00D83788" w:rsidRDefault="00D83788" w:rsidP="00D83788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0BB6468" w14:textId="2CD8F9F0" w:rsidR="00D83788" w:rsidRDefault="00D83788" w:rsidP="00D83788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007E124" w14:textId="1FD2547F" w:rsidR="00D83788" w:rsidRDefault="0033586A" w:rsidP="00D83788">
            <w:pPr>
              <w:pStyle w:val="RF-Parrafo"/>
              <w:ind w:left="0" w:firstLine="0"/>
              <w:jc w:val="center"/>
            </w:pPr>
            <w:r>
              <w:t>7.2</w:t>
            </w: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2955098E" w14:textId="7937D978" w:rsidR="00D83788" w:rsidRPr="007E71F3" w:rsidRDefault="007E71F3" w:rsidP="00D83788">
            <w:pPr>
              <w:pStyle w:val="RF-Parrafo"/>
              <w:ind w:left="0" w:firstLine="0"/>
            </w:pPr>
            <w:r>
              <w:t xml:space="preserve">El sistema mostrará nuevamente la pantalla de </w:t>
            </w:r>
            <w:r>
              <w:rPr>
                <w:i/>
              </w:rPr>
              <w:t>Registrar Acción Judicial</w:t>
            </w:r>
            <w:r>
              <w:t>.</w:t>
            </w:r>
          </w:p>
        </w:tc>
      </w:tr>
      <w:tr w:rsidR="007E71F3" w14:paraId="44330216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8EF1F7C" w14:textId="77777777" w:rsidR="007E71F3" w:rsidRDefault="007E71F3" w:rsidP="007E71F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897C419" w14:textId="77777777" w:rsidR="007E71F3" w:rsidRPr="00714D9A" w:rsidRDefault="007E71F3" w:rsidP="007E71F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14AA3DC" w14:textId="48044B67" w:rsidR="007E71F3" w:rsidRDefault="0033586A" w:rsidP="007E71F3">
            <w:pPr>
              <w:pStyle w:val="RF-Parrafo"/>
              <w:ind w:left="0" w:firstLine="0"/>
              <w:jc w:val="center"/>
            </w:pPr>
            <w:r>
              <w:t>7.3</w:t>
            </w: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677D1246" w14:textId="6A51CC34" w:rsidR="007E71F3" w:rsidRDefault="007E71F3" w:rsidP="007E71F3">
            <w:pPr>
              <w:pStyle w:val="RF-Parrafo"/>
              <w:ind w:left="0" w:firstLine="0"/>
            </w:pPr>
            <w:r w:rsidRPr="007E71F3">
              <w:rPr>
                <w:b/>
              </w:rPr>
              <w:t>Vuelve a 3</w:t>
            </w:r>
          </w:p>
        </w:tc>
      </w:tr>
      <w:tr w:rsidR="007E71F3" w14:paraId="3B2AA434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5F2879E" w14:textId="3DEA1503" w:rsidR="007E71F3" w:rsidRDefault="0033586A" w:rsidP="007E71F3">
            <w:pPr>
              <w:pStyle w:val="RF-Parrafo"/>
              <w:ind w:left="0" w:firstLine="0"/>
              <w:jc w:val="center"/>
            </w:pPr>
            <w:r>
              <w:t>8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449B41A" w14:textId="33DB1198" w:rsidR="007E71F3" w:rsidRPr="00714D9A" w:rsidRDefault="007E71F3" w:rsidP="007E71F3">
            <w:pPr>
              <w:pStyle w:val="RF-Parrafo"/>
              <w:ind w:left="0" w:firstLine="0"/>
            </w:pPr>
            <w:r>
              <w:t xml:space="preserve">El sistema registra la acción en el histórico de acciones del </w:t>
            </w:r>
            <w:r>
              <w:rPr>
                <w:b/>
              </w:rPr>
              <w:t>Expediente Judicial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A8F4574" w14:textId="77777777" w:rsidR="007E71F3" w:rsidRDefault="007E71F3" w:rsidP="007E71F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75683E4A" w14:textId="77777777" w:rsidR="007E71F3" w:rsidRDefault="007E71F3" w:rsidP="007E71F3">
            <w:pPr>
              <w:pStyle w:val="RF-Parrafo"/>
              <w:ind w:left="0" w:firstLine="0"/>
            </w:pPr>
          </w:p>
        </w:tc>
      </w:tr>
      <w:tr w:rsidR="007E71F3" w14:paraId="0711943B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7CB92F4" w14:textId="24F0A81C" w:rsidR="007E71F3" w:rsidRDefault="0033586A" w:rsidP="007E71F3">
            <w:pPr>
              <w:pStyle w:val="RF-Parrafo"/>
              <w:ind w:left="0" w:firstLine="0"/>
              <w:jc w:val="center"/>
            </w:pPr>
            <w:r>
              <w:t>9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7D19DFD" w14:textId="385B2062" w:rsidR="007E71F3" w:rsidRPr="0033586A" w:rsidRDefault="0033586A" w:rsidP="007E71F3">
            <w:pPr>
              <w:pStyle w:val="RF-Parrafo"/>
              <w:ind w:left="0" w:firstLine="0"/>
              <w:rPr>
                <w:b/>
              </w:rPr>
            </w:pPr>
            <w:r>
              <w:t xml:space="preserve">El sistema actualiza la </w:t>
            </w:r>
            <w:r>
              <w:rPr>
                <w:i/>
              </w:rPr>
              <w:t>Etapa de Proceso</w:t>
            </w:r>
            <w:r>
              <w:t xml:space="preserve"> del Expediente Judicial a aquella seleccionada en la acción registrada.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FA6DCC9" w14:textId="77777777" w:rsidR="007E71F3" w:rsidRDefault="007E71F3" w:rsidP="007E71F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5F70D7BF" w14:textId="77777777" w:rsidR="007E71F3" w:rsidRDefault="007E71F3" w:rsidP="007E71F3">
            <w:pPr>
              <w:pStyle w:val="RF-Parrafo"/>
              <w:ind w:left="0" w:firstLine="0"/>
            </w:pPr>
          </w:p>
        </w:tc>
      </w:tr>
      <w:tr w:rsidR="0033586A" w14:paraId="4042CF05" w14:textId="77777777" w:rsidTr="00D83788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2D4872C" w14:textId="4FF6C487" w:rsidR="0033586A" w:rsidRDefault="0033586A" w:rsidP="007E71F3">
            <w:pPr>
              <w:pStyle w:val="RF-Parrafo"/>
              <w:ind w:left="0" w:firstLine="0"/>
              <w:jc w:val="center"/>
            </w:pPr>
            <w:r>
              <w:t>10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E526F43" w14:textId="2A944820" w:rsidR="0033586A" w:rsidRPr="0033586A" w:rsidRDefault="0033586A" w:rsidP="007E71F3">
            <w:pPr>
              <w:pStyle w:val="RF-Parrafo"/>
              <w:ind w:left="0" w:firstLine="0"/>
              <w:rPr>
                <w:b/>
              </w:rPr>
            </w:pPr>
            <w:r w:rsidRPr="0033586A">
              <w:rPr>
                <w:b/>
              </w:rPr>
              <w:t>Fin de CU</w:t>
            </w: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B8333BB" w14:textId="77777777" w:rsidR="0033586A" w:rsidRDefault="0033586A" w:rsidP="007E71F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</w:tcPr>
          <w:p w14:paraId="03647756" w14:textId="77777777" w:rsidR="0033586A" w:rsidRDefault="0033586A" w:rsidP="007E71F3">
            <w:pPr>
              <w:pStyle w:val="RF-Parrafo"/>
              <w:ind w:left="0" w:firstLine="0"/>
            </w:pPr>
          </w:p>
        </w:tc>
      </w:tr>
    </w:tbl>
    <w:p w14:paraId="0A637156" w14:textId="6A2D4F28" w:rsidR="00C827BF" w:rsidRDefault="00C827BF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819D3" w14:paraId="79F5DDF5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A5996AB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7819D3" w14:paraId="051D530A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6850F6EA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7819D3" w14:paraId="24EA3563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51076CEA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7819D3" w14:paraId="7A9E810A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480ECB6A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</w:p>
        </w:tc>
      </w:tr>
      <w:tr w:rsidR="007819D3" w14:paraId="5CABBB7D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2DC94D2D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1EA28A98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819D3" w14:paraId="1E782858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344952F" w14:textId="77777777" w:rsidR="007819D3" w:rsidRDefault="007819D3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91BFFB2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22D1E6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17F49EAE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23829F2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2B08C1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9FC0DB3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5A66BB6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C7F143D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141E421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FAE152F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46F980D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828D47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616B6D03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EFEF4FF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7D9B03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54ADD84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420E41F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CDC6AED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924F6E8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6098784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6A0CB97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1AF2444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70F1853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F9AA6FF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A20D21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8286B7D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1B0578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51B9E74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</w:tr>
      <w:tr w:rsidR="007819D3" w14:paraId="46687B33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B05833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D86C0B2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59B5B09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4003119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4156B14A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14B3BC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E4027FE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E4AFCAF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DCCB55E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</w:tr>
      <w:tr w:rsidR="007819D3" w14:paraId="2F26A6DB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5DC2B1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A6CF414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0DC995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9F3F5B9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1376DA3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8DBE19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66978DB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74E22B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B972A1D" w14:textId="77777777" w:rsidR="007819D3" w:rsidRDefault="007819D3" w:rsidP="007819D3">
            <w:pPr>
              <w:pStyle w:val="RF-Parrafo"/>
              <w:ind w:left="0" w:firstLine="0"/>
            </w:pPr>
          </w:p>
        </w:tc>
      </w:tr>
    </w:tbl>
    <w:p w14:paraId="6742A777" w14:textId="1BA8FD57" w:rsidR="007819D3" w:rsidRDefault="007819D3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819D3" w14:paraId="77030983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44A0734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7819D3" w14:paraId="34D02176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4A90EC90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7819D3" w14:paraId="3A95752E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2FA07AD8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7819D3" w14:paraId="7EBAD2BB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2BD2ED8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</w:p>
        </w:tc>
      </w:tr>
      <w:tr w:rsidR="007819D3" w14:paraId="3B711044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60334DF6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2B42C44A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819D3" w14:paraId="35C656B0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B89E22E" w14:textId="77777777" w:rsidR="007819D3" w:rsidRDefault="007819D3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3B70AF9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02CF3DC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67940D12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5E11CB57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4F86E0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9A22FC8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E0FBD5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CDF5021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5D112BF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BB2C22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3CEAA62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A6B3A34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EA4DD78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126FE05D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0C8EE2C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765DE14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A05AC24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66A992C1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46E9E668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8FF18FD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D6E8D82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53787C6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E607EB6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CB15642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638F8E7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2B17695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D1F029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9B3AAEE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</w:tr>
      <w:tr w:rsidR="007819D3" w14:paraId="12D29191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A470E19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2F4B31E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0885E2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A914A0C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45E23710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3272E09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11DD841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0FDE5F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76B2E76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</w:tr>
      <w:tr w:rsidR="007819D3" w14:paraId="7124461D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267449F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EC03924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F5CE874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A4E83D5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4B43ABA7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7A2A82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61A472C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9293CC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E0C5C74" w14:textId="77777777" w:rsidR="007819D3" w:rsidRDefault="007819D3" w:rsidP="007819D3">
            <w:pPr>
              <w:pStyle w:val="RF-Parrafo"/>
              <w:ind w:left="0" w:firstLine="0"/>
            </w:pPr>
          </w:p>
        </w:tc>
      </w:tr>
    </w:tbl>
    <w:p w14:paraId="3D0BBB96" w14:textId="0F2F2EFC" w:rsidR="007819D3" w:rsidRDefault="007819D3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819D3" w14:paraId="3755A86B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0D0FEF22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7819D3" w14:paraId="45B1B755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6C2AEC22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7819D3" w14:paraId="3510D4E1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4DD30FC5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7819D3" w14:paraId="260C2EED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61C38D2F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</w:p>
        </w:tc>
      </w:tr>
      <w:tr w:rsidR="007819D3" w14:paraId="1851BF34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3C70EE53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5373B0C8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819D3" w14:paraId="6BA0C8B1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320D981" w14:textId="77777777" w:rsidR="007819D3" w:rsidRDefault="007819D3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6E44D266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148772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4102D26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CABA1DB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2402FD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3789A48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4C39F1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FB9F9A9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6D7A3838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F6D4A1D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EC1289A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33F95A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95C1ABA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950426A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4CBB6B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62CE2B2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3018F3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DDF4468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6888DC6E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710C76F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9BFA897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8B39CB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D8F2B9C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4567B8A2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57D6337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6542D78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6610B1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3F2670A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</w:tr>
      <w:tr w:rsidR="007819D3" w14:paraId="66D669CE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722FC1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42CCA27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55419ED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1673782F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48D8CC7F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AA5EFA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AE7E87B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DCE987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9BBE8A5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</w:tr>
      <w:tr w:rsidR="007819D3" w14:paraId="07F8FC40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029F3B6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4776336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325DD2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EA195B5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50095AC4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5F1DF44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B0F207F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E5E9E7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EF17459" w14:textId="77777777" w:rsidR="007819D3" w:rsidRDefault="007819D3" w:rsidP="007819D3">
            <w:pPr>
              <w:pStyle w:val="RF-Parrafo"/>
              <w:ind w:left="0" w:firstLine="0"/>
            </w:pPr>
          </w:p>
        </w:tc>
      </w:tr>
    </w:tbl>
    <w:p w14:paraId="202A3531" w14:textId="2AB94299" w:rsidR="007819D3" w:rsidRDefault="007819D3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819D3" w14:paraId="716BDF92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4E501614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7819D3" w14:paraId="32891DCB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526CC9DE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lastRenderedPageBreak/>
              <w:t>Tipo</w:t>
            </w:r>
            <w:r>
              <w:t>: Prioritario</w:t>
            </w:r>
          </w:p>
        </w:tc>
      </w:tr>
      <w:tr w:rsidR="007819D3" w14:paraId="71104353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5148CDE9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7819D3" w14:paraId="7DF1A2B4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7F3C5A2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</w:p>
        </w:tc>
      </w:tr>
      <w:tr w:rsidR="007819D3" w14:paraId="4C02133F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39FBBED7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09D503DE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819D3" w14:paraId="3417D57C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6A92930" w14:textId="77777777" w:rsidR="007819D3" w:rsidRDefault="007819D3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29DCCFD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ACDC26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62A6CD1E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44DEFE4D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165CAD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92471CE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62EA66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6B3A573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21BE1AAA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9CE9B6D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62D7B11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9D7062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914E5BC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2FF163F6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511BC89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647A7FE7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A899A3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1BEEB70E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538E02DB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A949FF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2C9D180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376DE4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6239841C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40C1A3B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A107FD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6057E13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BC27B5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F037E2B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</w:tr>
      <w:tr w:rsidR="007819D3" w14:paraId="644B5B4C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F56FE6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76AC5BB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6306AA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A777835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1CB123F5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9FA6ED7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77B0E16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6D855FC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4675EEA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</w:tr>
      <w:tr w:rsidR="007819D3" w14:paraId="20028F0B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2BD2586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D55765F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2AAFB8C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480E5F4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603ED768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D3664D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AC6C599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6975B5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79813DD" w14:textId="77777777" w:rsidR="007819D3" w:rsidRDefault="007819D3" w:rsidP="007819D3">
            <w:pPr>
              <w:pStyle w:val="RF-Parrafo"/>
              <w:ind w:left="0" w:firstLine="0"/>
            </w:pPr>
          </w:p>
        </w:tc>
      </w:tr>
    </w:tbl>
    <w:p w14:paraId="203CAA6C" w14:textId="4CAB1C8D" w:rsidR="007819D3" w:rsidRDefault="007819D3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819D3" w14:paraId="1249EBD5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3BB46315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7819D3" w14:paraId="5D56EC9E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38E8FDA1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7819D3" w14:paraId="6EA95844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6AC04F26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7819D3" w14:paraId="74230407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71AC2562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</w:p>
        </w:tc>
      </w:tr>
      <w:tr w:rsidR="007819D3" w14:paraId="3A18CB99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7E5E823E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0AB76E8D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819D3" w14:paraId="78A033AB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4478525" w14:textId="77777777" w:rsidR="007819D3" w:rsidRDefault="007819D3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6CBD11B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421CB87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F89E843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2DE566A4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4EB2574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C089035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F911C8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6CFFD6EE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E5DA3E9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49F76EC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4A2114E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87EA17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D047087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132D3CF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9661CAD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D66FC95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2F48A8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A73A2A1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16DE5095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5F44D1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83E6198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C32DB5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614CBE0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2B94F543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9C60F8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6E4DF4F2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FBAD86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E0BF3CD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</w:tr>
      <w:tr w:rsidR="007819D3" w14:paraId="071F602C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C91D38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16B85E7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4FCD5CC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12A2B5A6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5C480BF0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9B93AA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20CA549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A2DC254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884DE11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</w:tr>
      <w:tr w:rsidR="007819D3" w14:paraId="1B33C1CE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2FEE74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7FA8620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0F8477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FDAE298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66E562ED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B9EBFF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4368507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A9A166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45AB52D" w14:textId="77777777" w:rsidR="007819D3" w:rsidRDefault="007819D3" w:rsidP="007819D3">
            <w:pPr>
              <w:pStyle w:val="RF-Parrafo"/>
              <w:ind w:left="0" w:firstLine="0"/>
            </w:pPr>
          </w:p>
        </w:tc>
      </w:tr>
    </w:tbl>
    <w:p w14:paraId="5B73208B" w14:textId="7F13C2A9" w:rsidR="007819D3" w:rsidRDefault="007819D3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819D3" w14:paraId="1C310421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F65B72D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7819D3" w14:paraId="5F0DE989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F78241B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7819D3" w14:paraId="2CD42FB8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33C522C8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7819D3" w14:paraId="60DA08E3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6337703F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</w:p>
        </w:tc>
      </w:tr>
      <w:tr w:rsidR="007819D3" w14:paraId="54F5A78E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2793CACD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lastRenderedPageBreak/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6BD7E83F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819D3" w14:paraId="768EE28E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F29D75D" w14:textId="77777777" w:rsidR="007819D3" w:rsidRDefault="007819D3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337F064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40DEB7F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5101F56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19B17B50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2966A4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F772571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8E4341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5B05B75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4CF4607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8D45D7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611866E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95EDD4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75C239F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6D8CEDE4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EBE6E6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A9D788B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6266FA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B94FBCF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23FB7D9B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28F3EC9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C6881B4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044CAA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A204B74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1684C167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20E5C5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BF8E51E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67AB19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BFC3B88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</w:tr>
      <w:tr w:rsidR="007819D3" w14:paraId="19016B34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DFC3C9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0AD8B8E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CCF95A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2AC59E5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C28BFE3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67A6887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108FD8E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0F3E36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7672CA6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</w:tr>
      <w:tr w:rsidR="007819D3" w14:paraId="7AE3BB18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2562A4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EA1A6B7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A856CA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1BA743E0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292A204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D8D75F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6F25986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A611B49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1A607C70" w14:textId="77777777" w:rsidR="007819D3" w:rsidRDefault="007819D3" w:rsidP="007819D3">
            <w:pPr>
              <w:pStyle w:val="RF-Parrafo"/>
              <w:ind w:left="0" w:firstLine="0"/>
            </w:pPr>
          </w:p>
        </w:tc>
      </w:tr>
    </w:tbl>
    <w:p w14:paraId="341FB758" w14:textId="13692750" w:rsidR="007819D3" w:rsidRDefault="007819D3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819D3" w14:paraId="381D4EAE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5AF30540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7819D3" w14:paraId="1EF6E991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5760284D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7819D3" w14:paraId="05BBDA78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016B201E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7819D3" w14:paraId="5BF251F0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2B8F095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</w:p>
        </w:tc>
      </w:tr>
      <w:tr w:rsidR="007819D3" w14:paraId="5C12E29F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7A3E3B88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407ED089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819D3" w14:paraId="4877ED23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B8CD935" w14:textId="77777777" w:rsidR="007819D3" w:rsidRDefault="007819D3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575B23A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F432B1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ED91142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441EE97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BD14197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65CE0A94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C78CFF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1CF2EC4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C06C4BF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06B0B7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5A2E02B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47E9D9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870D777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5360185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AB6CF6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23F20D8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ADBDF6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0173416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3F0A840C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3E4F069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0E79C41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0620E4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CC9A6A2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2A74E735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178891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83105AF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BB3F6D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211A85D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</w:tr>
      <w:tr w:rsidR="007819D3" w14:paraId="09E2826E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1D693A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FEA43E0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93AF80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6496CDF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393CD3DC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1B25A27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23959BE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D34A41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788E16C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</w:tr>
      <w:tr w:rsidR="007819D3" w14:paraId="67C5C945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D9880C7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E9134AD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39E975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62154FA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2ED437AF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9C73CB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B716B2F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929CC1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3870B95" w14:textId="77777777" w:rsidR="007819D3" w:rsidRDefault="007819D3" w:rsidP="007819D3">
            <w:pPr>
              <w:pStyle w:val="RF-Parrafo"/>
              <w:ind w:left="0" w:firstLine="0"/>
            </w:pPr>
          </w:p>
        </w:tc>
      </w:tr>
    </w:tbl>
    <w:p w14:paraId="4415F251" w14:textId="6093E53E" w:rsidR="007819D3" w:rsidRDefault="007819D3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819D3" w14:paraId="06527925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653D938D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7819D3" w14:paraId="4590C1C3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24FE29A7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7819D3" w14:paraId="328DEB6A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5D66245D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7819D3" w14:paraId="00D2CB63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098CFD01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</w:p>
        </w:tc>
      </w:tr>
      <w:tr w:rsidR="007819D3" w14:paraId="25B3C46B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31D13509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41EC6A38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819D3" w14:paraId="3A6126F0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C830566" w14:textId="77777777" w:rsidR="007819D3" w:rsidRDefault="007819D3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97313AA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EC6331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4A35E2F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4E497E04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C1F946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28C7395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13AD7E6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497951F2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BBD6F32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474413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AF77636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27EC02B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39F2790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6717066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D5F874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4D4F4B9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8BD3FE4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F48C9C5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0AC1A52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48F1A6C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9975908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3E3F921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7D3BAA5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01611BC0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57A6F1D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250595A3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24A54F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8A9B3BC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</w:tr>
      <w:tr w:rsidR="007819D3" w14:paraId="78DE0EC5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572502C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D7A5D0A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A4FF85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58F63863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2B617F42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9E98F7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0323B87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7222556C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2A3416F5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</w:tr>
      <w:tr w:rsidR="007819D3" w14:paraId="474D766F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565BE10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1DD52336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4B49BA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6FC3D84A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3179632D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1C55B5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B4ECCDD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6915F81A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ADBE8A9" w14:textId="77777777" w:rsidR="007819D3" w:rsidRDefault="007819D3" w:rsidP="007819D3">
            <w:pPr>
              <w:pStyle w:val="RF-Parrafo"/>
              <w:ind w:left="0" w:firstLine="0"/>
            </w:pPr>
          </w:p>
        </w:tc>
      </w:tr>
    </w:tbl>
    <w:p w14:paraId="24CE5A9C" w14:textId="053122D5" w:rsidR="007819D3" w:rsidRDefault="007819D3" w:rsidP="00825FBB">
      <w:pPr>
        <w:pStyle w:val="RF-Parrafo"/>
      </w:pPr>
    </w:p>
    <w:p w14:paraId="49120345" w14:textId="5A4C6F41" w:rsidR="007819D3" w:rsidRDefault="007819D3" w:rsidP="00825FBB">
      <w:pPr>
        <w:pStyle w:val="RF-Parrafo"/>
      </w:pPr>
    </w:p>
    <w:p w14:paraId="4154F16C" w14:textId="28442D63" w:rsidR="007819D3" w:rsidRDefault="007819D3" w:rsidP="00825FBB">
      <w:pPr>
        <w:pStyle w:val="RF-Parrafo"/>
      </w:pPr>
    </w:p>
    <w:p w14:paraId="5A8DF984" w14:textId="72C8B666" w:rsidR="007819D3" w:rsidRDefault="007819D3" w:rsidP="00825FBB">
      <w:pPr>
        <w:pStyle w:val="RF-Parrafo"/>
      </w:pPr>
    </w:p>
    <w:p w14:paraId="190A692C" w14:textId="0083EE4C" w:rsidR="007819D3" w:rsidRDefault="007819D3" w:rsidP="00825FBB">
      <w:pPr>
        <w:pStyle w:val="RF-Parrafo"/>
      </w:pPr>
    </w:p>
    <w:tbl>
      <w:tblPr>
        <w:tblStyle w:val="Tablaconcuadrcula"/>
        <w:tblW w:w="972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40"/>
        <w:gridCol w:w="4473"/>
        <w:gridCol w:w="567"/>
        <w:gridCol w:w="4140"/>
      </w:tblGrid>
      <w:tr w:rsidR="007819D3" w14:paraId="46C7C703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BE1F6DA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CU001</w:t>
            </w:r>
            <w:r>
              <w:rPr>
                <w:b/>
              </w:rPr>
              <w:t xml:space="preserve"> v1</w:t>
            </w:r>
            <w:r>
              <w:t>: Ingresar al Sistema</w:t>
            </w:r>
          </w:p>
        </w:tc>
      </w:tr>
      <w:tr w:rsidR="007819D3" w14:paraId="713BC0D4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792A924E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Tipo</w:t>
            </w:r>
            <w:r>
              <w:t>: Prioritario</w:t>
            </w:r>
          </w:p>
        </w:tc>
      </w:tr>
      <w:tr w:rsidR="007819D3" w14:paraId="648583FC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1C618705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Propósito</w:t>
            </w:r>
            <w:r>
              <w:t>: permite al actor ingresar al sistema</w:t>
            </w:r>
          </w:p>
        </w:tc>
      </w:tr>
      <w:tr w:rsidR="007819D3" w14:paraId="3EBE8474" w14:textId="77777777" w:rsidTr="007819D3">
        <w:tc>
          <w:tcPr>
            <w:tcW w:w="9720" w:type="dxa"/>
            <w:gridSpan w:val="4"/>
            <w:shd w:val="clear" w:color="auto" w:fill="DAEEF3" w:themeFill="accent5" w:themeFillTint="33"/>
            <w:vAlign w:val="center"/>
          </w:tcPr>
          <w:p w14:paraId="71254B16" w14:textId="77777777" w:rsidR="007819D3" w:rsidRDefault="007819D3" w:rsidP="007819D3">
            <w:pPr>
              <w:pStyle w:val="RF-Parrafo"/>
              <w:ind w:left="0" w:firstLine="0"/>
            </w:pPr>
            <w:r w:rsidRPr="00AD77BE">
              <w:rPr>
                <w:b/>
              </w:rPr>
              <w:t>Actor/es</w:t>
            </w:r>
            <w:r>
              <w:t>: Usuario</w:t>
            </w:r>
          </w:p>
        </w:tc>
      </w:tr>
      <w:tr w:rsidR="007819D3" w14:paraId="444D3B38" w14:textId="77777777" w:rsidTr="007819D3">
        <w:tc>
          <w:tcPr>
            <w:tcW w:w="5013" w:type="dxa"/>
            <w:gridSpan w:val="2"/>
            <w:tcBorders>
              <w:right w:val="single" w:sz="8" w:space="0" w:color="auto"/>
            </w:tcBorders>
            <w:shd w:val="clear" w:color="auto" w:fill="92CDDC" w:themeFill="accent5" w:themeFillTint="99"/>
            <w:vAlign w:val="center"/>
          </w:tcPr>
          <w:p w14:paraId="2DEC1A8D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Normal</w:t>
            </w:r>
          </w:p>
        </w:tc>
        <w:tc>
          <w:tcPr>
            <w:tcW w:w="4707" w:type="dxa"/>
            <w:gridSpan w:val="2"/>
            <w:tcBorders>
              <w:left w:val="single" w:sz="8" w:space="0" w:color="auto"/>
            </w:tcBorders>
            <w:shd w:val="clear" w:color="auto" w:fill="92CDDC" w:themeFill="accent5" w:themeFillTint="99"/>
            <w:vAlign w:val="center"/>
          </w:tcPr>
          <w:p w14:paraId="55C366D7" w14:textId="77777777" w:rsidR="007819D3" w:rsidRPr="00AD77BE" w:rsidRDefault="007819D3" w:rsidP="007819D3">
            <w:pPr>
              <w:pStyle w:val="RF-Parrafo"/>
              <w:ind w:left="0" w:firstLine="0"/>
              <w:jc w:val="center"/>
              <w:rPr>
                <w:b/>
              </w:rPr>
            </w:pPr>
            <w:r w:rsidRPr="00AD77BE">
              <w:rPr>
                <w:b/>
              </w:rPr>
              <w:t>Curso Alternativo</w:t>
            </w:r>
          </w:p>
        </w:tc>
      </w:tr>
      <w:tr w:rsidR="007819D3" w14:paraId="561B61FD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61E5A982" w14:textId="77777777" w:rsidR="007819D3" w:rsidRDefault="007819D3" w:rsidP="007819D3">
            <w:pPr>
              <w:pStyle w:val="RF-Parrafo"/>
              <w:ind w:left="0" w:firstLine="0"/>
              <w:jc w:val="center"/>
            </w:pPr>
            <w:r>
              <w:t>1</w:t>
            </w: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2A4DC15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99BF52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F17FB94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32192BDA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38AFF3F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66F1A02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F459DF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CC9BB0A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42A312C4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AB40D09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864C6A5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D258083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2BFC986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1060F1E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513B11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5F7C6DB4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38989C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0E767228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69DAC718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107EE0A5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6E7CDF66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47933481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75521ACB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192BB1C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0914CC8C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7DF7CEC1" w14:textId="77777777" w:rsidR="007819D3" w:rsidRPr="000D7752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6C3AF49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C285006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</w:tr>
      <w:tr w:rsidR="007819D3" w14:paraId="17499AF1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2521259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03AB2A62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5885AAFF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1AFDD7B9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1F3B14C1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7DC9D502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2FD962D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15771E4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15D17325" w14:textId="77777777" w:rsidR="007819D3" w:rsidRPr="00714D9A" w:rsidRDefault="007819D3" w:rsidP="007819D3">
            <w:pPr>
              <w:pStyle w:val="RF-Parrafo"/>
              <w:ind w:left="0" w:firstLine="0"/>
              <w:rPr>
                <w:b/>
              </w:rPr>
            </w:pPr>
          </w:p>
        </w:tc>
      </w:tr>
      <w:tr w:rsidR="007819D3" w14:paraId="4F2AC30A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8980070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3A5597BD" w14:textId="77777777" w:rsidR="007819D3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00AAF958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A2C439D" w14:textId="77777777" w:rsidR="007819D3" w:rsidRDefault="007819D3" w:rsidP="007819D3">
            <w:pPr>
              <w:pStyle w:val="RF-Parrafo"/>
              <w:ind w:left="0" w:firstLine="0"/>
            </w:pPr>
          </w:p>
        </w:tc>
      </w:tr>
      <w:tr w:rsidR="007819D3" w14:paraId="7AD657E4" w14:textId="77777777" w:rsidTr="007819D3">
        <w:tc>
          <w:tcPr>
            <w:tcW w:w="540" w:type="dxa"/>
            <w:tcBorders>
              <w:right w:val="dotted" w:sz="4" w:space="0" w:color="auto"/>
            </w:tcBorders>
            <w:vAlign w:val="center"/>
          </w:tcPr>
          <w:p w14:paraId="3689363E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473" w:type="dxa"/>
            <w:tcBorders>
              <w:left w:val="dotted" w:sz="4" w:space="0" w:color="auto"/>
              <w:right w:val="single" w:sz="8" w:space="0" w:color="auto"/>
            </w:tcBorders>
            <w:vAlign w:val="center"/>
          </w:tcPr>
          <w:p w14:paraId="48F2B9AC" w14:textId="77777777" w:rsidR="007819D3" w:rsidRPr="00714D9A" w:rsidRDefault="007819D3" w:rsidP="007819D3">
            <w:pPr>
              <w:pStyle w:val="RF-Parrafo"/>
              <w:ind w:left="0" w:firstLine="0"/>
            </w:pPr>
          </w:p>
        </w:tc>
        <w:tc>
          <w:tcPr>
            <w:tcW w:w="567" w:type="dxa"/>
            <w:tcBorders>
              <w:left w:val="single" w:sz="8" w:space="0" w:color="auto"/>
              <w:right w:val="dotted" w:sz="4" w:space="0" w:color="auto"/>
            </w:tcBorders>
            <w:vAlign w:val="center"/>
          </w:tcPr>
          <w:p w14:paraId="22C9CA76" w14:textId="77777777" w:rsidR="007819D3" w:rsidRDefault="007819D3" w:rsidP="007819D3">
            <w:pPr>
              <w:pStyle w:val="RF-Parrafo"/>
              <w:ind w:left="0" w:firstLine="0"/>
              <w:jc w:val="center"/>
            </w:pPr>
          </w:p>
        </w:tc>
        <w:tc>
          <w:tcPr>
            <w:tcW w:w="4140" w:type="dxa"/>
            <w:tcBorders>
              <w:left w:val="dotted" w:sz="4" w:space="0" w:color="auto"/>
            </w:tcBorders>
            <w:vAlign w:val="center"/>
          </w:tcPr>
          <w:p w14:paraId="3268D594" w14:textId="77777777" w:rsidR="007819D3" w:rsidRDefault="007819D3" w:rsidP="007819D3">
            <w:pPr>
              <w:pStyle w:val="RF-Parrafo"/>
              <w:ind w:left="0" w:firstLine="0"/>
            </w:pPr>
          </w:p>
        </w:tc>
      </w:tr>
    </w:tbl>
    <w:p w14:paraId="60599B52" w14:textId="77777777" w:rsidR="007819D3" w:rsidRDefault="007819D3" w:rsidP="00825FBB">
      <w:pPr>
        <w:pStyle w:val="RF-Parrafo"/>
      </w:pPr>
    </w:p>
    <w:p w14:paraId="7B16255D" w14:textId="6FA19A67" w:rsidR="00825FBB" w:rsidRDefault="00825FBB" w:rsidP="00825FBB">
      <w:pPr>
        <w:pStyle w:val="RF-Parrafo"/>
      </w:pPr>
    </w:p>
    <w:p w14:paraId="25AD4885" w14:textId="75469606" w:rsidR="00AD77BE" w:rsidRDefault="00AD77BE" w:rsidP="00825FBB">
      <w:pPr>
        <w:pStyle w:val="RF-Parrafo"/>
      </w:pPr>
    </w:p>
    <w:p w14:paraId="2FF65267" w14:textId="172ACC4A" w:rsidR="00AD77BE" w:rsidRDefault="00AD77BE" w:rsidP="00825FBB">
      <w:pPr>
        <w:pStyle w:val="RF-Parrafo"/>
      </w:pPr>
    </w:p>
    <w:p w14:paraId="5FEBEA37" w14:textId="3C674361" w:rsidR="00AD77BE" w:rsidRDefault="00AD77BE" w:rsidP="00825FBB">
      <w:pPr>
        <w:pStyle w:val="RF-Parrafo"/>
      </w:pPr>
    </w:p>
    <w:p w14:paraId="6090A266" w14:textId="09372397" w:rsidR="00AD77BE" w:rsidRDefault="00AD77BE" w:rsidP="00825FBB">
      <w:pPr>
        <w:pStyle w:val="RF-Parrafo"/>
      </w:pPr>
    </w:p>
    <w:p w14:paraId="235D178C" w14:textId="6749B3A2" w:rsidR="00AD77BE" w:rsidRDefault="00AD77BE" w:rsidP="00825FBB">
      <w:pPr>
        <w:pStyle w:val="RF-Parrafo"/>
      </w:pPr>
    </w:p>
    <w:p w14:paraId="117D40B8" w14:textId="7F177C1D" w:rsidR="00AD77BE" w:rsidRDefault="00AD77BE" w:rsidP="00825FBB">
      <w:pPr>
        <w:pStyle w:val="RF-Parrafo"/>
      </w:pPr>
    </w:p>
    <w:p w14:paraId="430173BA" w14:textId="3C201235" w:rsidR="00AD77BE" w:rsidRDefault="00AD77BE" w:rsidP="00825FBB">
      <w:pPr>
        <w:pStyle w:val="RF-Parrafo"/>
      </w:pPr>
    </w:p>
    <w:p w14:paraId="3567461C" w14:textId="2A8B71D6" w:rsidR="00AD77BE" w:rsidRDefault="00AD77BE" w:rsidP="00825FBB">
      <w:pPr>
        <w:pStyle w:val="RF-Parrafo"/>
      </w:pPr>
    </w:p>
    <w:p w14:paraId="429AE374" w14:textId="77777777" w:rsidR="00AD77BE" w:rsidRDefault="00AD77BE" w:rsidP="00825FBB">
      <w:pPr>
        <w:pStyle w:val="RF-Parrafo"/>
      </w:pPr>
    </w:p>
    <w:p w14:paraId="71ADE866" w14:textId="61495B76" w:rsidR="002A0339" w:rsidRDefault="002A0339" w:rsidP="002A0339">
      <w:pPr>
        <w:pStyle w:val="Ttulo2"/>
      </w:pPr>
      <w:bookmarkStart w:id="4" w:name="_Toc524989715"/>
      <w:r>
        <w:t>Agenda Societaria</w:t>
      </w:r>
      <w:bookmarkEnd w:id="4"/>
      <w:r w:rsidR="00C827BF">
        <w:t xml:space="preserve"> / Apoderados</w:t>
      </w:r>
    </w:p>
    <w:p w14:paraId="12E830BC" w14:textId="5E784BAB" w:rsidR="00C827BF" w:rsidRDefault="00C827BF" w:rsidP="00C827BF">
      <w:pPr>
        <w:pStyle w:val="Ttulo3"/>
      </w:pPr>
      <w:r>
        <w:t>Flujos de Trabajo</w:t>
      </w:r>
    </w:p>
    <w:p w14:paraId="47FBD3EF" w14:textId="2157667F" w:rsidR="00C827BF" w:rsidRDefault="00C827BF" w:rsidP="00C827BF">
      <w:r>
        <w:object w:dxaOrig="13395" w:dyaOrig="8071" w14:anchorId="1B5E9066">
          <v:shape id="_x0000_i1029" type="#_x0000_t75" style="width:486.75pt;height:293.25pt" o:ole="">
            <v:imagedata r:id="rId19" o:title=""/>
          </v:shape>
          <o:OLEObject Type="Embed" ProgID="Visio.Drawing.15" ShapeID="_x0000_i1029" DrawAspect="Content" ObjectID="_1598997639" r:id="rId20"/>
        </w:object>
      </w:r>
    </w:p>
    <w:p w14:paraId="3103CEC9" w14:textId="74C5B462" w:rsidR="00C827BF" w:rsidRPr="00C827BF" w:rsidRDefault="00C827BF" w:rsidP="00C827BF">
      <w:r>
        <w:object w:dxaOrig="12615" w:dyaOrig="5805" w14:anchorId="39100E8E">
          <v:shape id="_x0000_i1030" type="#_x0000_t75" style="width:486.75pt;height:224.25pt" o:ole="">
            <v:imagedata r:id="rId21" o:title=""/>
          </v:shape>
          <o:OLEObject Type="Embed" ProgID="Visio.Drawing.15" ShapeID="_x0000_i1030" DrawAspect="Content" ObjectID="_1598997640" r:id="rId22"/>
        </w:object>
      </w:r>
    </w:p>
    <w:p w14:paraId="0BA0A5BD" w14:textId="6DD82D14" w:rsidR="00C827BF" w:rsidRPr="00C827BF" w:rsidRDefault="00C827BF" w:rsidP="00C827BF">
      <w:pPr>
        <w:pStyle w:val="Ttulo3"/>
      </w:pPr>
      <w:r>
        <w:lastRenderedPageBreak/>
        <w:t>Especificación de Casos de Uso</w:t>
      </w:r>
    </w:p>
    <w:p w14:paraId="12062E4B" w14:textId="72E8D2B2" w:rsidR="002A0339" w:rsidRDefault="002A0339" w:rsidP="002A0339">
      <w:pPr>
        <w:pStyle w:val="Ttulo2"/>
      </w:pPr>
      <w:bookmarkStart w:id="5" w:name="_Toc524989716"/>
      <w:r>
        <w:t>Biblioteca Digital</w:t>
      </w:r>
      <w:bookmarkEnd w:id="5"/>
    </w:p>
    <w:p w14:paraId="55C5B063" w14:textId="18AB00B5" w:rsidR="00C827BF" w:rsidRDefault="00C827BF" w:rsidP="00C827BF">
      <w:pPr>
        <w:pStyle w:val="Ttulo3"/>
      </w:pPr>
      <w:r>
        <w:t>Flujos de Trabajo</w:t>
      </w:r>
    </w:p>
    <w:p w14:paraId="7346DFD1" w14:textId="37603A9A" w:rsidR="00C827BF" w:rsidRPr="00C827BF" w:rsidRDefault="00C827BF" w:rsidP="00C827BF">
      <w:r>
        <w:object w:dxaOrig="12481" w:dyaOrig="6646" w14:anchorId="0529DE80">
          <v:shape id="_x0000_i1031" type="#_x0000_t75" style="width:486.75pt;height:259.5pt" o:ole="">
            <v:imagedata r:id="rId23" o:title=""/>
          </v:shape>
          <o:OLEObject Type="Embed" ProgID="Visio.Drawing.15" ShapeID="_x0000_i1031" DrawAspect="Content" ObjectID="_1598997641" r:id="rId24"/>
        </w:object>
      </w:r>
    </w:p>
    <w:p w14:paraId="1C0C9B29" w14:textId="77777777" w:rsidR="00C827BF" w:rsidRPr="00C827BF" w:rsidRDefault="00C827BF" w:rsidP="00C827BF">
      <w:pPr>
        <w:pStyle w:val="Ttulo3"/>
      </w:pPr>
      <w:r>
        <w:lastRenderedPageBreak/>
        <w:t>Especificación de Casos de Uso</w:t>
      </w:r>
    </w:p>
    <w:p w14:paraId="29B423F5" w14:textId="18AEC198" w:rsidR="002A0339" w:rsidRDefault="002A0339" w:rsidP="002A0339">
      <w:pPr>
        <w:pStyle w:val="Ttulo2"/>
      </w:pPr>
      <w:bookmarkStart w:id="6" w:name="_Toc524989717"/>
      <w:r>
        <w:t>Actas Societarias</w:t>
      </w:r>
      <w:bookmarkEnd w:id="6"/>
      <w:r w:rsidR="00C827BF">
        <w:t xml:space="preserve"> / Gestión Documental</w:t>
      </w:r>
    </w:p>
    <w:p w14:paraId="77913862" w14:textId="7D1D93D8" w:rsidR="00C827BF" w:rsidRDefault="00C827BF" w:rsidP="00C827BF">
      <w:pPr>
        <w:pStyle w:val="Ttulo3"/>
      </w:pPr>
      <w:r>
        <w:t>Flujos de Trabajo</w:t>
      </w:r>
    </w:p>
    <w:p w14:paraId="72BDB2F0" w14:textId="01C24D5F" w:rsidR="00C827BF" w:rsidRPr="00C827BF" w:rsidRDefault="00C827BF" w:rsidP="00C827BF">
      <w:r>
        <w:object w:dxaOrig="13530" w:dyaOrig="9526" w14:anchorId="4506490D">
          <v:shape id="_x0000_i1032" type="#_x0000_t75" style="width:486.75pt;height:342.75pt" o:ole="">
            <v:imagedata r:id="rId25" o:title=""/>
          </v:shape>
          <o:OLEObject Type="Embed" ProgID="Visio.Drawing.15" ShapeID="_x0000_i1032" DrawAspect="Content" ObjectID="_1598997642" r:id="rId26"/>
        </w:object>
      </w:r>
    </w:p>
    <w:p w14:paraId="192CFF0A" w14:textId="77777777" w:rsidR="00C827BF" w:rsidRPr="00C827BF" w:rsidRDefault="00C827BF" w:rsidP="00C827BF">
      <w:pPr>
        <w:pStyle w:val="Ttulo3"/>
      </w:pPr>
      <w:r>
        <w:lastRenderedPageBreak/>
        <w:t>Especificación de Casos de Uso</w:t>
      </w:r>
    </w:p>
    <w:p w14:paraId="67958AF2" w14:textId="284A7817" w:rsidR="002A0339" w:rsidRDefault="002A0339" w:rsidP="002A0339">
      <w:pPr>
        <w:pStyle w:val="Ttulo2"/>
      </w:pPr>
      <w:bookmarkStart w:id="7" w:name="_Toc524989719"/>
      <w:r>
        <w:t>Control de Gestión</w:t>
      </w:r>
      <w:bookmarkEnd w:id="7"/>
    </w:p>
    <w:p w14:paraId="716A2235" w14:textId="7A84171B" w:rsidR="00C827BF" w:rsidRDefault="00C827BF" w:rsidP="00C827BF">
      <w:pPr>
        <w:pStyle w:val="Ttulo3"/>
      </w:pPr>
      <w:r>
        <w:t>Flujos de Trabajo</w:t>
      </w:r>
    </w:p>
    <w:p w14:paraId="38775388" w14:textId="1C5614C2" w:rsidR="00C827BF" w:rsidRPr="00C827BF" w:rsidRDefault="00C827BF" w:rsidP="00C827BF">
      <w:r>
        <w:object w:dxaOrig="10456" w:dyaOrig="4786" w14:anchorId="5443AFB5">
          <v:shape id="_x0000_i1033" type="#_x0000_t75" style="width:487.5pt;height:222.75pt" o:ole="">
            <v:imagedata r:id="rId27" o:title=""/>
          </v:shape>
          <o:OLEObject Type="Embed" ProgID="Visio.Drawing.15" ShapeID="_x0000_i1033" DrawAspect="Content" ObjectID="_1598997643" r:id="rId28"/>
        </w:object>
      </w:r>
    </w:p>
    <w:p w14:paraId="0FAF4CA9" w14:textId="1A1CCDFA" w:rsidR="00C827BF" w:rsidRDefault="00C827BF" w:rsidP="00C827BF">
      <w:pPr>
        <w:pStyle w:val="Ttulo3"/>
      </w:pPr>
      <w:r>
        <w:t>Especificación de Casos de Uso</w:t>
      </w:r>
    </w:p>
    <w:p w14:paraId="5E16A684" w14:textId="7D88E500" w:rsidR="00316BBB" w:rsidRPr="00316BBB" w:rsidRDefault="00316BBB" w:rsidP="00316BBB">
      <w:r w:rsidRPr="00316BBB">
        <w:rPr>
          <w:color w:val="FF0000"/>
        </w:rPr>
        <w:t>TB</w:t>
      </w:r>
      <w:bookmarkStart w:id="8" w:name="_GoBack"/>
      <w:bookmarkEnd w:id="8"/>
      <w:r w:rsidRPr="00316BBB">
        <w:rPr>
          <w:color w:val="FF0000"/>
        </w:rPr>
        <w:t>D</w:t>
      </w:r>
    </w:p>
    <w:p w14:paraId="4584D4FA" w14:textId="1A1132A6" w:rsidR="002A0339" w:rsidRDefault="002A0339" w:rsidP="002A0339">
      <w:pPr>
        <w:pStyle w:val="Ttulo2"/>
      </w:pPr>
      <w:bookmarkStart w:id="9" w:name="_Toc524989720"/>
      <w:r>
        <w:t>Gestión de Contratos</w:t>
      </w:r>
      <w:bookmarkEnd w:id="9"/>
    </w:p>
    <w:p w14:paraId="0ED4974E" w14:textId="4EB88329" w:rsidR="00C827BF" w:rsidRDefault="00C827BF" w:rsidP="00C827BF">
      <w:pPr>
        <w:pStyle w:val="Ttulo3"/>
      </w:pPr>
      <w:r>
        <w:t>Flujos de Trabajo</w:t>
      </w:r>
    </w:p>
    <w:p w14:paraId="178C90DE" w14:textId="4C4FF5E8" w:rsidR="00C827BF" w:rsidRPr="00C827BF" w:rsidRDefault="00C827BF" w:rsidP="00C827BF">
      <w:r w:rsidRPr="00C827BF">
        <w:rPr>
          <w:color w:val="FF0000"/>
        </w:rPr>
        <w:t>TBD</w:t>
      </w:r>
    </w:p>
    <w:p w14:paraId="061899E1" w14:textId="045E4D1E" w:rsidR="002A0339" w:rsidRDefault="00C827BF" w:rsidP="00C827BF">
      <w:pPr>
        <w:pStyle w:val="Ttulo3"/>
      </w:pPr>
      <w:r>
        <w:t>Especificación de Casos de Uso</w:t>
      </w:r>
    </w:p>
    <w:p w14:paraId="30C13B09" w14:textId="130EDE00" w:rsidR="00C827BF" w:rsidRPr="00C827BF" w:rsidRDefault="00C827BF" w:rsidP="00C827BF">
      <w:r w:rsidRPr="00C827BF">
        <w:rPr>
          <w:color w:val="FF0000"/>
        </w:rPr>
        <w:t>TBD</w:t>
      </w:r>
    </w:p>
    <w:sectPr w:rsidR="00C827BF" w:rsidRPr="00C827BF" w:rsidSect="00D74AC4">
      <w:pgSz w:w="11906" w:h="16838"/>
      <w:pgMar w:top="1440" w:right="1080" w:bottom="1440" w:left="1080" w:header="426" w:footer="5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E476E3" w14:textId="77777777" w:rsidR="00DB29F1" w:rsidRDefault="00DB29F1" w:rsidP="006B4C72">
      <w:r>
        <w:separator/>
      </w:r>
    </w:p>
  </w:endnote>
  <w:endnote w:type="continuationSeparator" w:id="0">
    <w:p w14:paraId="50A106E9" w14:textId="77777777" w:rsidR="00DB29F1" w:rsidRDefault="00DB29F1" w:rsidP="006B4C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venir LT Std 35 Light">
    <w:panose1 w:val="020B0402020203020204"/>
    <w:charset w:val="00"/>
    <w:family w:val="swiss"/>
    <w:notTrueType/>
    <w:pitch w:val="variable"/>
    <w:sig w:usb0="800000AF" w:usb1="4000204A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venir LT Std 55 Roman">
    <w:panose1 w:val="020B0503020203020204"/>
    <w:charset w:val="00"/>
    <w:family w:val="swiss"/>
    <w:notTrueType/>
    <w:pitch w:val="variable"/>
    <w:sig w:usb0="800000AF" w:usb1="4000204A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ABEF96" w14:textId="3E2C6193" w:rsidR="007819D3" w:rsidRPr="00971E49" w:rsidRDefault="007819D3" w:rsidP="00971E49">
    <w:pPr>
      <w:pStyle w:val="Piedepgina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772EF1DF" wp14:editId="6E149579">
              <wp:simplePos x="0" y="0"/>
              <wp:positionH relativeFrom="column">
                <wp:posOffset>5794513</wp:posOffset>
              </wp:positionH>
              <wp:positionV relativeFrom="paragraph">
                <wp:posOffset>-342984</wp:posOffset>
              </wp:positionV>
              <wp:extent cx="778510" cy="270345"/>
              <wp:effectExtent l="0" t="0" r="2540" b="0"/>
              <wp:wrapNone/>
              <wp:docPr id="91" name="Cuadro de texto 9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8510" cy="27034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61CBBB47" w14:textId="6CCE9A0B" w:rsidR="007819D3" w:rsidRPr="009164EB" w:rsidRDefault="007819D3" w:rsidP="009164EB">
                          <w:pPr>
                            <w:ind w:firstLine="0"/>
                            <w:jc w:val="right"/>
                            <w:rPr>
                              <w:sz w:val="18"/>
                            </w:rPr>
                          </w:pPr>
                          <w:r w:rsidRPr="009164EB">
                            <w:rPr>
                              <w:sz w:val="20"/>
                            </w:rPr>
                            <w:t xml:space="preserve">Pagina </w:t>
                          </w:r>
                          <w:r w:rsidRPr="009164EB">
                            <w:rPr>
                              <w:sz w:val="20"/>
                            </w:rPr>
                            <w:fldChar w:fldCharType="begin"/>
                          </w:r>
                          <w:r w:rsidRPr="009164EB">
                            <w:rPr>
                              <w:sz w:val="20"/>
                            </w:rPr>
                            <w:instrText>PAGE   \* MERGEFORMAT</w:instrText>
                          </w:r>
                          <w:r w:rsidRPr="009164EB">
                            <w:rPr>
                              <w:sz w:val="20"/>
                            </w:rPr>
                            <w:fldChar w:fldCharType="separate"/>
                          </w:r>
                          <w:r w:rsidR="00316BBB" w:rsidRPr="00316BBB">
                            <w:rPr>
                              <w:noProof/>
                              <w:sz w:val="20"/>
                              <w:lang w:val="es-ES"/>
                            </w:rPr>
                            <w:t>16</w:t>
                          </w:r>
                          <w:r w:rsidRPr="009164EB">
                            <w:rPr>
                              <w:sz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72EF1DF" id="_x0000_t202" coordsize="21600,21600" o:spt="202" path="m,l,21600r21600,l21600,xe">
              <v:stroke joinstyle="miter"/>
              <v:path gradientshapeok="t" o:connecttype="rect"/>
            </v:shapetype>
            <v:shape id="Cuadro de texto 91" o:spid="_x0000_s1026" type="#_x0000_t202" style="position:absolute;left:0;text-align:left;margin-left:456.25pt;margin-top:-27pt;width:61.3pt;height:21.3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" fillcolor="white [3201]" stroked="f" strokeweight=".5pt">
              <v:textbox>
                <w:txbxContent>
                  <w:p w14:paraId="61CBBB47" w14:textId="6CCE9A0B" w:rsidR="007819D3" w:rsidRPr="009164EB" w:rsidRDefault="007819D3" w:rsidP="009164EB">
                    <w:pPr>
                      <w:ind w:firstLine="0"/>
                      <w:jc w:val="right"/>
                      <w:rPr>
                        <w:sz w:val="18"/>
                      </w:rPr>
                    </w:pPr>
                    <w:r w:rsidRPr="009164EB">
                      <w:rPr>
                        <w:sz w:val="20"/>
                      </w:rPr>
                      <w:t xml:space="preserve">Pagina </w:t>
                    </w:r>
                    <w:r w:rsidRPr="009164EB">
                      <w:rPr>
                        <w:sz w:val="20"/>
                      </w:rPr>
                      <w:fldChar w:fldCharType="begin"/>
                    </w:r>
                    <w:r w:rsidRPr="009164EB">
                      <w:rPr>
                        <w:sz w:val="20"/>
                      </w:rPr>
                      <w:instrText>PAGE   \* MERGEFORMAT</w:instrText>
                    </w:r>
                    <w:r w:rsidRPr="009164EB">
                      <w:rPr>
                        <w:sz w:val="20"/>
                      </w:rPr>
                      <w:fldChar w:fldCharType="separate"/>
                    </w:r>
                    <w:r w:rsidR="00316BBB" w:rsidRPr="00316BBB">
                      <w:rPr>
                        <w:noProof/>
                        <w:sz w:val="20"/>
                        <w:lang w:val="es-ES"/>
                      </w:rPr>
                      <w:t>16</w:t>
                    </w:r>
                    <w:r w:rsidRPr="009164EB">
                      <w:rPr>
                        <w:sz w:val="20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1438108E" wp14:editId="720C2914">
              <wp:simplePos x="0" y="0"/>
              <wp:positionH relativeFrom="column">
                <wp:posOffset>-582433</wp:posOffset>
              </wp:positionH>
              <wp:positionV relativeFrom="paragraph">
                <wp:posOffset>-80590</wp:posOffset>
              </wp:positionV>
              <wp:extent cx="7339054" cy="0"/>
              <wp:effectExtent l="0" t="0" r="33655" b="19050"/>
              <wp:wrapNone/>
              <wp:docPr id="92" name="Conector recto 9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339054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752949E2" id="Conector recto 92" o:spid="_x0000_s1026" style="position:absolute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5.85pt,-6.35pt" to="532.05pt,-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" strokecolor="#4579b8 [3044]"/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EEB97F2" wp14:editId="4088B1B7">
              <wp:simplePos x="0" y="0"/>
              <wp:positionH relativeFrom="column">
                <wp:posOffset>-550628</wp:posOffset>
              </wp:positionH>
              <wp:positionV relativeFrom="paragraph">
                <wp:posOffset>-40833</wp:posOffset>
              </wp:positionV>
              <wp:extent cx="7315200" cy="492180"/>
              <wp:effectExtent l="0" t="0" r="0" b="3175"/>
              <wp:wrapNone/>
              <wp:docPr id="90" name="Cuadro de texto 9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315200" cy="49218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43D54085" w14:textId="342C71B4" w:rsidR="007819D3" w:rsidRPr="009164EB" w:rsidRDefault="007819D3" w:rsidP="00971E49">
                          <w:pPr>
                            <w:spacing w:after="0"/>
                            <w:ind w:firstLine="0"/>
                            <w:rPr>
                              <w:rFonts w:ascii="Verdana" w:hAnsi="Verdana" w:cs="Tahoma"/>
                              <w:color w:val="808080" w:themeColor="background1" w:themeShade="80"/>
                              <w:sz w:val="16"/>
                            </w:rPr>
                          </w:pPr>
                          <w:r w:rsidRPr="009164EB">
                            <w:rPr>
                              <w:color w:val="808080" w:themeColor="background1" w:themeShade="80"/>
                              <w:sz w:val="16"/>
                            </w:rPr>
                            <w:t>CONFIDENCIAL</w:t>
                          </w:r>
                          <w:r>
                            <w:rPr>
                              <w:color w:val="808080" w:themeColor="background1" w:themeShade="80"/>
                              <w:sz w:val="16"/>
                            </w:rPr>
                            <w:t xml:space="preserve"> - </w:t>
                          </w:r>
                          <w:r w:rsidRPr="009164EB">
                            <w:rPr>
                              <w:color w:val="808080" w:themeColor="background1" w:themeShade="80"/>
                              <w:sz w:val="16"/>
                            </w:rPr>
                            <w:t>Se dispone que cualquier tipo de información confidencial divulgada o transferida deberá ser mantenida en reserva por la parte que la ha recibido, y divulgada sólo a sus empleados cuando éstos necesiten conocerla. La parte que revele información confidencial sin autorización será responsable de todos los daños y perjuicios que tal divulgación pueda acarrearle a la propietaria de tal información.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EEB97F2" id="Cuadro de texto 90" o:spid="_x0000_s1027" type="#_x0000_t202" style="position:absolute;left:0;text-align:left;margin-left:-43.35pt;margin-top:-3.2pt;width:8in;height:38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" fillcolor="white [3201]" stroked="f" strokeweight=".5pt">
              <v:textbox>
                <w:txbxContent>
                  <w:p w14:paraId="43D54085" w14:textId="342C71B4" w:rsidR="007819D3" w:rsidRPr="009164EB" w:rsidRDefault="007819D3" w:rsidP="00971E49">
                    <w:pPr>
                      <w:spacing w:after="0"/>
                      <w:ind w:firstLine="0"/>
                      <w:rPr>
                        <w:rFonts w:ascii="Verdana" w:hAnsi="Verdana" w:cs="Tahoma"/>
                        <w:color w:val="808080" w:themeColor="background1" w:themeShade="80"/>
                        <w:sz w:val="16"/>
                      </w:rPr>
                    </w:pPr>
                    <w:r w:rsidRPr="009164EB">
                      <w:rPr>
                        <w:color w:val="808080" w:themeColor="background1" w:themeShade="80"/>
                        <w:sz w:val="16"/>
                      </w:rPr>
                      <w:t>CONFIDENCIAL</w:t>
                    </w:r>
                    <w:r>
                      <w:rPr>
                        <w:color w:val="808080" w:themeColor="background1" w:themeShade="80"/>
                        <w:sz w:val="16"/>
                      </w:rPr>
                      <w:t xml:space="preserve"> - </w:t>
                    </w:r>
                    <w:r w:rsidRPr="009164EB">
                      <w:rPr>
                        <w:color w:val="808080" w:themeColor="background1" w:themeShade="80"/>
                        <w:sz w:val="16"/>
                      </w:rPr>
                      <w:t>Se dispone que cualquier tipo de información confidencial divulgada o transferida deberá ser mantenida en reserva por la parte que la ha recibido, y divulgada sólo a sus empleados cuando éstos necesiten conocerla. La parte que revele información confidencial sin autorización será responsable de todos los daños y perjuicios que tal divulgación pueda acarrearle a la propietaria de tal información.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DDBA40" w14:textId="77777777" w:rsidR="00DB29F1" w:rsidRDefault="00DB29F1" w:rsidP="006B4C72">
      <w:r>
        <w:separator/>
      </w:r>
    </w:p>
  </w:footnote>
  <w:footnote w:type="continuationSeparator" w:id="0">
    <w:p w14:paraId="65B9E2C9" w14:textId="77777777" w:rsidR="00DB29F1" w:rsidRDefault="00DB29F1" w:rsidP="006B4C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DD6728" w14:textId="04D4B998" w:rsidR="007819D3" w:rsidRDefault="007819D3" w:rsidP="0060283A">
    <w:pPr>
      <w:pStyle w:val="Encabezado"/>
      <w:ind w:right="-35" w:firstLine="0"/>
      <w:jc w:val="center"/>
    </w:pPr>
    <w:r w:rsidRPr="00794F66">
      <w:rPr>
        <w:noProof/>
        <w:lang w:val="en-US"/>
      </w:rPr>
      <w:drawing>
        <wp:anchor distT="0" distB="0" distL="114300" distR="114300" simplePos="0" relativeHeight="251663360" behindDoc="1" locked="0" layoutInCell="1" allowOverlap="1" wp14:anchorId="26484572" wp14:editId="2D9E8601">
          <wp:simplePos x="0" y="0"/>
          <wp:positionH relativeFrom="column">
            <wp:posOffset>4807971</wp:posOffset>
          </wp:positionH>
          <wp:positionV relativeFrom="paragraph">
            <wp:posOffset>-158999</wp:posOffset>
          </wp:positionV>
          <wp:extent cx="1863090" cy="658495"/>
          <wp:effectExtent l="0" t="0" r="3810" b="8255"/>
          <wp:wrapTight wrapText="bothSides">
            <wp:wrapPolygon edited="0">
              <wp:start x="0" y="0"/>
              <wp:lineTo x="0" y="21246"/>
              <wp:lineTo x="21423" y="21246"/>
              <wp:lineTo x="21423" y="0"/>
              <wp:lineTo x="0" y="0"/>
            </wp:wrapPolygon>
          </wp:wrapTight>
          <wp:docPr id="82" name="Imagen 8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Encabezado IRSA-Cresud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63090" cy="65849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794F66">
      <w:rPr>
        <w:noProof/>
        <w:lang w:val="en-US"/>
      </w:rPr>
      <w:drawing>
        <wp:anchor distT="0" distB="0" distL="114300" distR="114300" simplePos="0" relativeHeight="251664384" behindDoc="1" locked="0" layoutInCell="1" allowOverlap="1" wp14:anchorId="48E948C3" wp14:editId="1163126A">
          <wp:simplePos x="0" y="0"/>
          <wp:positionH relativeFrom="margin">
            <wp:align>left</wp:align>
          </wp:positionH>
          <wp:positionV relativeFrom="paragraph">
            <wp:posOffset>6985</wp:posOffset>
          </wp:positionV>
          <wp:extent cx="1120775" cy="268605"/>
          <wp:effectExtent l="0" t="0" r="3175" b="0"/>
          <wp:wrapTight wrapText="bothSides">
            <wp:wrapPolygon edited="0">
              <wp:start x="1469" y="0"/>
              <wp:lineTo x="0" y="15319"/>
              <wp:lineTo x="0" y="19915"/>
              <wp:lineTo x="6608" y="19915"/>
              <wp:lineTo x="21294" y="16851"/>
              <wp:lineTo x="21294" y="3064"/>
              <wp:lineTo x="4039" y="0"/>
              <wp:lineTo x="1469" y="0"/>
            </wp:wrapPolygon>
          </wp:wrapTight>
          <wp:docPr id="83" name="Imagen 8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AnflerHorizontalFondoClaro (1).pn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20775" cy="26860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>Documentación Funcional</w:t>
    </w:r>
  </w:p>
  <w:p w14:paraId="61BE6D13" w14:textId="56F96A1B" w:rsidR="007819D3" w:rsidRDefault="007819D3" w:rsidP="0060283A">
    <w:pPr>
      <w:pStyle w:val="Encabezado"/>
      <w:ind w:right="-35" w:firstLine="0"/>
      <w:jc w:val="center"/>
    </w:pPr>
    <w:r>
      <w:t>Especificación de Requerimientos</w:t>
    </w:r>
  </w:p>
  <w:p w14:paraId="78853B90" w14:textId="102B1A6F" w:rsidR="007819D3" w:rsidRDefault="007819D3" w:rsidP="006B4C72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33AB47" w14:textId="5ED54E28" w:rsidR="007819D3" w:rsidRDefault="007819D3" w:rsidP="00307747">
    <w:pPr>
      <w:pStyle w:val="Encabezado"/>
      <w:tabs>
        <w:tab w:val="clear" w:pos="8504"/>
      </w:tabs>
      <w:ind w:right="-1135" w:firstLine="0"/>
      <w:jc w:val="right"/>
    </w:pPr>
    <w:r>
      <w:rPr>
        <w:noProof/>
        <w:lang w:val="en-US"/>
      </w:rPr>
      <w:drawing>
        <wp:anchor distT="0" distB="0" distL="114300" distR="114300" simplePos="0" relativeHeight="251665408" behindDoc="0" locked="0" layoutInCell="1" allowOverlap="1" wp14:anchorId="5C7357AA" wp14:editId="25809598">
          <wp:simplePos x="0" y="0"/>
          <wp:positionH relativeFrom="margin">
            <wp:posOffset>4206786</wp:posOffset>
          </wp:positionH>
          <wp:positionV relativeFrom="paragraph">
            <wp:posOffset>-153035</wp:posOffset>
          </wp:positionV>
          <wp:extent cx="2237105" cy="791210"/>
          <wp:effectExtent l="0" t="0" r="0" b="8890"/>
          <wp:wrapThrough wrapText="bothSides">
            <wp:wrapPolygon edited="0">
              <wp:start x="0" y="0"/>
              <wp:lineTo x="0" y="21323"/>
              <wp:lineTo x="21336" y="21323"/>
              <wp:lineTo x="21336" y="0"/>
              <wp:lineTo x="0" y="0"/>
            </wp:wrapPolygon>
          </wp:wrapThrough>
          <wp:docPr id="84" name="Imagen 8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Encabezado IRSA-Cresud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237105" cy="79121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lang w:val="en-US"/>
      </w:rPr>
      <w:drawing>
        <wp:anchor distT="0" distB="0" distL="114300" distR="114300" simplePos="0" relativeHeight="251661312" behindDoc="1" locked="0" layoutInCell="1" allowOverlap="1" wp14:anchorId="74227ED3" wp14:editId="1D0D11D1">
          <wp:simplePos x="0" y="0"/>
          <wp:positionH relativeFrom="margin">
            <wp:align>left</wp:align>
          </wp:positionH>
          <wp:positionV relativeFrom="paragraph">
            <wp:posOffset>72695</wp:posOffset>
          </wp:positionV>
          <wp:extent cx="1521460" cy="365760"/>
          <wp:effectExtent l="0" t="0" r="2540" b="0"/>
          <wp:wrapTight wrapText="bothSides">
            <wp:wrapPolygon edited="0">
              <wp:start x="1893" y="0"/>
              <wp:lineTo x="0" y="15750"/>
              <wp:lineTo x="0" y="20250"/>
              <wp:lineTo x="6220" y="20250"/>
              <wp:lineTo x="21366" y="16875"/>
              <wp:lineTo x="21366" y="4500"/>
              <wp:lineTo x="3786" y="0"/>
              <wp:lineTo x="1893" y="0"/>
            </wp:wrapPolygon>
          </wp:wrapTight>
          <wp:docPr id="85" name="Imagen 8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AnflerHorizontalFondoClaro (1).pn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21460" cy="36576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F13703"/>
    <w:multiLevelType w:val="hybridMultilevel"/>
    <w:tmpl w:val="9C34F45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691342"/>
    <w:multiLevelType w:val="hybridMultilevel"/>
    <w:tmpl w:val="006CA70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F35165"/>
    <w:multiLevelType w:val="hybridMultilevel"/>
    <w:tmpl w:val="A544A676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8CB7066"/>
    <w:multiLevelType w:val="multilevel"/>
    <w:tmpl w:val="60E006B6"/>
    <w:lvl w:ilvl="0">
      <w:start w:val="1"/>
      <w:numFmt w:val="upperRoman"/>
      <w:pStyle w:val="Ttulo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pStyle w:val="Ttulo2"/>
      <w:lvlText w:val="%2."/>
      <w:lvlJc w:val="left"/>
      <w:pPr>
        <w:ind w:left="720" w:firstLine="0"/>
      </w:pPr>
      <w:rPr>
        <w:rFonts w:hint="default"/>
        <w:sz w:val="28"/>
      </w:rPr>
    </w:lvl>
    <w:lvl w:ilvl="2">
      <w:start w:val="1"/>
      <w:numFmt w:val="decimal"/>
      <w:pStyle w:val="Ttulo3"/>
      <w:lvlText w:val="%3."/>
      <w:lvlJc w:val="left"/>
      <w:pPr>
        <w:ind w:left="144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lowerLetter"/>
      <w:lvlText w:val="%4)"/>
      <w:lvlJc w:val="left"/>
      <w:pPr>
        <w:ind w:left="2160" w:firstLine="0"/>
      </w:pPr>
      <w:rPr>
        <w:rFonts w:hint="default"/>
      </w:rPr>
    </w:lvl>
    <w:lvl w:ilvl="4">
      <w:start w:val="1"/>
      <w:numFmt w:val="decimal"/>
      <w:pStyle w:val="Ttulo5"/>
      <w:lvlText w:val="(%5)"/>
      <w:lvlJc w:val="left"/>
      <w:pPr>
        <w:ind w:left="2880" w:firstLine="0"/>
      </w:pPr>
      <w:rPr>
        <w:rFonts w:hint="default"/>
      </w:rPr>
    </w:lvl>
    <w:lvl w:ilvl="5">
      <w:start w:val="1"/>
      <w:numFmt w:val="lowerLetter"/>
      <w:pStyle w:val="Ttulo6"/>
      <w:lvlText w:val="(%6)"/>
      <w:lvlJc w:val="left"/>
      <w:pPr>
        <w:ind w:left="3600" w:firstLine="0"/>
      </w:pPr>
      <w:rPr>
        <w:rFonts w:hint="default"/>
      </w:rPr>
    </w:lvl>
    <w:lvl w:ilvl="6">
      <w:start w:val="1"/>
      <w:numFmt w:val="lowerRoman"/>
      <w:pStyle w:val="Ttulo7"/>
      <w:lvlText w:val="(%7)"/>
      <w:lvlJc w:val="left"/>
      <w:pPr>
        <w:ind w:left="4320" w:firstLine="0"/>
      </w:pPr>
      <w:rPr>
        <w:rFonts w:hint="default"/>
      </w:rPr>
    </w:lvl>
    <w:lvl w:ilvl="7">
      <w:start w:val="1"/>
      <w:numFmt w:val="lowerLetter"/>
      <w:pStyle w:val="Ttulo8"/>
      <w:lvlText w:val="(%8)"/>
      <w:lvlJc w:val="left"/>
      <w:pPr>
        <w:ind w:left="5040" w:firstLine="0"/>
      </w:pPr>
      <w:rPr>
        <w:rFonts w:hint="default"/>
      </w:rPr>
    </w:lvl>
    <w:lvl w:ilvl="8">
      <w:start w:val="1"/>
      <w:numFmt w:val="lowerRoman"/>
      <w:pStyle w:val="Ttulo9"/>
      <w:lvlText w:val="(%9)"/>
      <w:lvlJc w:val="left"/>
      <w:pPr>
        <w:ind w:left="5760" w:firstLine="0"/>
      </w:pPr>
      <w:rPr>
        <w:rFonts w:hint="default"/>
      </w:rPr>
    </w:lvl>
  </w:abstractNum>
  <w:abstractNum w:abstractNumId="4" w15:restartNumberingAfterBreak="0">
    <w:nsid w:val="54190ED9"/>
    <w:multiLevelType w:val="hybridMultilevel"/>
    <w:tmpl w:val="868E562E"/>
    <w:lvl w:ilvl="0" w:tplc="AA86467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0F32"/>
    <w:rsid w:val="000038FD"/>
    <w:rsid w:val="00022CC4"/>
    <w:rsid w:val="00037D8E"/>
    <w:rsid w:val="0005151D"/>
    <w:rsid w:val="00093616"/>
    <w:rsid w:val="000959CC"/>
    <w:rsid w:val="000B1DFD"/>
    <w:rsid w:val="000C65FC"/>
    <w:rsid w:val="000D1F29"/>
    <w:rsid w:val="000D7752"/>
    <w:rsid w:val="00142241"/>
    <w:rsid w:val="00153C77"/>
    <w:rsid w:val="00186B35"/>
    <w:rsid w:val="00192003"/>
    <w:rsid w:val="0019483A"/>
    <w:rsid w:val="001A3928"/>
    <w:rsid w:val="001B486D"/>
    <w:rsid w:val="001B788E"/>
    <w:rsid w:val="001E0A28"/>
    <w:rsid w:val="002366F6"/>
    <w:rsid w:val="00253CF7"/>
    <w:rsid w:val="0026678F"/>
    <w:rsid w:val="002814F3"/>
    <w:rsid w:val="00281EF3"/>
    <w:rsid w:val="0028749B"/>
    <w:rsid w:val="002A0339"/>
    <w:rsid w:val="002C4192"/>
    <w:rsid w:val="002D2E68"/>
    <w:rsid w:val="002D4EF2"/>
    <w:rsid w:val="00307747"/>
    <w:rsid w:val="00316BBB"/>
    <w:rsid w:val="0033586A"/>
    <w:rsid w:val="003359EA"/>
    <w:rsid w:val="00352F81"/>
    <w:rsid w:val="00372817"/>
    <w:rsid w:val="0038488C"/>
    <w:rsid w:val="003971CC"/>
    <w:rsid w:val="003A679B"/>
    <w:rsid w:val="003D2488"/>
    <w:rsid w:val="003D2DF4"/>
    <w:rsid w:val="00401090"/>
    <w:rsid w:val="00420F04"/>
    <w:rsid w:val="00433492"/>
    <w:rsid w:val="00434781"/>
    <w:rsid w:val="00467C92"/>
    <w:rsid w:val="00470AD4"/>
    <w:rsid w:val="00472C48"/>
    <w:rsid w:val="00487AC6"/>
    <w:rsid w:val="004A36B6"/>
    <w:rsid w:val="004A3A4E"/>
    <w:rsid w:val="004A66F2"/>
    <w:rsid w:val="004B59A4"/>
    <w:rsid w:val="004C73C0"/>
    <w:rsid w:val="004E5DAE"/>
    <w:rsid w:val="00520749"/>
    <w:rsid w:val="0054140E"/>
    <w:rsid w:val="00557B24"/>
    <w:rsid w:val="0056465D"/>
    <w:rsid w:val="0059409C"/>
    <w:rsid w:val="005B6AC4"/>
    <w:rsid w:val="005C0772"/>
    <w:rsid w:val="005C7152"/>
    <w:rsid w:val="005D17A3"/>
    <w:rsid w:val="0060283A"/>
    <w:rsid w:val="006269FF"/>
    <w:rsid w:val="0063023F"/>
    <w:rsid w:val="0063423D"/>
    <w:rsid w:val="00675D67"/>
    <w:rsid w:val="006B4C72"/>
    <w:rsid w:val="006B51AF"/>
    <w:rsid w:val="006C3EF9"/>
    <w:rsid w:val="006C77B0"/>
    <w:rsid w:val="006D2E1B"/>
    <w:rsid w:val="006D44EC"/>
    <w:rsid w:val="0070188F"/>
    <w:rsid w:val="00703298"/>
    <w:rsid w:val="00713164"/>
    <w:rsid w:val="00713C1D"/>
    <w:rsid w:val="00714D9A"/>
    <w:rsid w:val="00737AE6"/>
    <w:rsid w:val="007576B8"/>
    <w:rsid w:val="007710E8"/>
    <w:rsid w:val="007819D3"/>
    <w:rsid w:val="00785CCE"/>
    <w:rsid w:val="00790A98"/>
    <w:rsid w:val="00794CCB"/>
    <w:rsid w:val="00794F66"/>
    <w:rsid w:val="007D4AE6"/>
    <w:rsid w:val="007E71F3"/>
    <w:rsid w:val="008079BD"/>
    <w:rsid w:val="008109CB"/>
    <w:rsid w:val="00825FBB"/>
    <w:rsid w:val="00842463"/>
    <w:rsid w:val="00853574"/>
    <w:rsid w:val="008A3FF5"/>
    <w:rsid w:val="008B367D"/>
    <w:rsid w:val="008B4B18"/>
    <w:rsid w:val="008C0224"/>
    <w:rsid w:val="008C2833"/>
    <w:rsid w:val="008D1B5A"/>
    <w:rsid w:val="008D1D40"/>
    <w:rsid w:val="008E1B22"/>
    <w:rsid w:val="008E235A"/>
    <w:rsid w:val="0090461F"/>
    <w:rsid w:val="009103C8"/>
    <w:rsid w:val="009110BD"/>
    <w:rsid w:val="009164EB"/>
    <w:rsid w:val="009252EB"/>
    <w:rsid w:val="00940514"/>
    <w:rsid w:val="00940D49"/>
    <w:rsid w:val="00963F73"/>
    <w:rsid w:val="00971E49"/>
    <w:rsid w:val="00982387"/>
    <w:rsid w:val="009E67A5"/>
    <w:rsid w:val="009F6060"/>
    <w:rsid w:val="00A0526F"/>
    <w:rsid w:val="00A102C8"/>
    <w:rsid w:val="00A2122B"/>
    <w:rsid w:val="00A273CC"/>
    <w:rsid w:val="00A52203"/>
    <w:rsid w:val="00AA3F1F"/>
    <w:rsid w:val="00AC4417"/>
    <w:rsid w:val="00AC5F36"/>
    <w:rsid w:val="00AD77BE"/>
    <w:rsid w:val="00B57DC9"/>
    <w:rsid w:val="00B86CE8"/>
    <w:rsid w:val="00B93E69"/>
    <w:rsid w:val="00B97DF8"/>
    <w:rsid w:val="00BB3566"/>
    <w:rsid w:val="00BE164E"/>
    <w:rsid w:val="00BE5945"/>
    <w:rsid w:val="00BF2A84"/>
    <w:rsid w:val="00BF6E8C"/>
    <w:rsid w:val="00BF7C03"/>
    <w:rsid w:val="00C57519"/>
    <w:rsid w:val="00C6256F"/>
    <w:rsid w:val="00C827BF"/>
    <w:rsid w:val="00C93885"/>
    <w:rsid w:val="00C938EE"/>
    <w:rsid w:val="00C94388"/>
    <w:rsid w:val="00CC0A5B"/>
    <w:rsid w:val="00CD0A80"/>
    <w:rsid w:val="00CD7AAF"/>
    <w:rsid w:val="00CF74AC"/>
    <w:rsid w:val="00D072AA"/>
    <w:rsid w:val="00D1343E"/>
    <w:rsid w:val="00D27318"/>
    <w:rsid w:val="00D461A7"/>
    <w:rsid w:val="00D538AE"/>
    <w:rsid w:val="00D608E1"/>
    <w:rsid w:val="00D66715"/>
    <w:rsid w:val="00D74AC4"/>
    <w:rsid w:val="00D83788"/>
    <w:rsid w:val="00D93AC7"/>
    <w:rsid w:val="00DB0858"/>
    <w:rsid w:val="00DB265E"/>
    <w:rsid w:val="00DB29F1"/>
    <w:rsid w:val="00DE1E4E"/>
    <w:rsid w:val="00DF436B"/>
    <w:rsid w:val="00E03B7F"/>
    <w:rsid w:val="00E10F32"/>
    <w:rsid w:val="00E26FAD"/>
    <w:rsid w:val="00E70F5E"/>
    <w:rsid w:val="00E722AC"/>
    <w:rsid w:val="00E73D70"/>
    <w:rsid w:val="00E81A5E"/>
    <w:rsid w:val="00E850A5"/>
    <w:rsid w:val="00EA67A7"/>
    <w:rsid w:val="00ED6A0F"/>
    <w:rsid w:val="00ED7ADF"/>
    <w:rsid w:val="00EF4A2B"/>
    <w:rsid w:val="00EF56DE"/>
    <w:rsid w:val="00EF7AF5"/>
    <w:rsid w:val="00F03A54"/>
    <w:rsid w:val="00F050A7"/>
    <w:rsid w:val="00F53EC9"/>
    <w:rsid w:val="00F6620B"/>
    <w:rsid w:val="00F86535"/>
    <w:rsid w:val="00F94853"/>
    <w:rsid w:val="00FA0B55"/>
    <w:rsid w:val="00FA2E8C"/>
    <w:rsid w:val="00FB42ED"/>
    <w:rsid w:val="00FE6407"/>
    <w:rsid w:val="00FE69BB"/>
    <w:rsid w:val="00FF1FFE"/>
    <w:rsid w:val="00FF3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BAF02B"/>
  <w15:chartTrackingRefBased/>
  <w15:docId w15:val="{1D50D031-F544-4268-B77B-55CBADF4A0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4C72"/>
    <w:pPr>
      <w:ind w:firstLine="567"/>
    </w:pPr>
    <w:rPr>
      <w:rFonts w:ascii="Avenir LT Std 35 Light" w:hAnsi="Avenir LT Std 35 Light"/>
    </w:rPr>
  </w:style>
  <w:style w:type="paragraph" w:styleId="Ttulo1">
    <w:name w:val="heading 1"/>
    <w:basedOn w:val="Normal"/>
    <w:next w:val="Normal"/>
    <w:link w:val="Ttulo1Car"/>
    <w:uiPriority w:val="9"/>
    <w:qFormat/>
    <w:rsid w:val="006B4C72"/>
    <w:pPr>
      <w:keepNext/>
      <w:keepLines/>
      <w:numPr>
        <w:numId w:val="1"/>
      </w:numPr>
      <w:tabs>
        <w:tab w:val="left" w:pos="567"/>
      </w:tabs>
      <w:spacing w:before="240" w:after="240"/>
      <w:outlineLvl w:val="0"/>
    </w:pPr>
    <w:rPr>
      <w:rFonts w:eastAsiaTheme="majorEastAsia" w:cstheme="majorBidi"/>
      <w:color w:val="365F91" w:themeColor="accent1" w:themeShade="BF"/>
      <w:sz w:val="32"/>
      <w:szCs w:val="32"/>
    </w:rPr>
  </w:style>
  <w:style w:type="paragraph" w:styleId="Ttulo2">
    <w:name w:val="heading 2"/>
    <w:basedOn w:val="Ttulo1"/>
    <w:next w:val="Normal"/>
    <w:link w:val="Ttulo2Car"/>
    <w:uiPriority w:val="9"/>
    <w:unhideWhenUsed/>
    <w:qFormat/>
    <w:rsid w:val="002A0339"/>
    <w:pPr>
      <w:numPr>
        <w:ilvl w:val="1"/>
      </w:numPr>
      <w:tabs>
        <w:tab w:val="clear" w:pos="567"/>
        <w:tab w:val="left" w:pos="1134"/>
      </w:tabs>
      <w:spacing w:before="120" w:after="120"/>
      <w:ind w:left="567"/>
      <w:outlineLvl w:val="1"/>
    </w:pPr>
    <w:rPr>
      <w:sz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8C2833"/>
    <w:pPr>
      <w:keepNext/>
      <w:keepLines/>
      <w:numPr>
        <w:ilvl w:val="2"/>
        <w:numId w:val="1"/>
      </w:numPr>
      <w:spacing w:before="120" w:after="120"/>
      <w:ind w:left="1134"/>
      <w:outlineLvl w:val="2"/>
    </w:pPr>
    <w:rPr>
      <w:rFonts w:eastAsiaTheme="majorEastAsia" w:cstheme="majorBidi"/>
      <w:color w:val="365F91" w:themeColor="accent1" w:themeShade="BF"/>
      <w:sz w:val="24"/>
      <w:szCs w:val="24"/>
      <w:u w:val="single"/>
    </w:rPr>
  </w:style>
  <w:style w:type="paragraph" w:styleId="Ttulo4">
    <w:name w:val="heading 4"/>
    <w:basedOn w:val="Normal"/>
    <w:next w:val="RF-Parrafo"/>
    <w:link w:val="Ttulo4Car"/>
    <w:uiPriority w:val="9"/>
    <w:unhideWhenUsed/>
    <w:qFormat/>
    <w:rsid w:val="00825FBB"/>
    <w:pPr>
      <w:spacing w:before="240" w:after="120"/>
      <w:outlineLvl w:val="3"/>
    </w:pPr>
    <w:rPr>
      <w:b/>
      <w:u w:val="single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982387"/>
    <w:pPr>
      <w:keepNext/>
      <w:keepLines/>
      <w:numPr>
        <w:ilvl w:val="4"/>
        <w:numId w:val="1"/>
      </w:numPr>
      <w:spacing w:before="40" w:after="240"/>
      <w:outlineLvl w:val="4"/>
    </w:pPr>
    <w:rPr>
      <w:rFonts w:eastAsiaTheme="majorEastAsia" w:cstheme="majorBidi"/>
      <w:color w:val="365F91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982387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359EA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359EA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359EA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9409C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2A0339"/>
    <w:rPr>
      <w:rFonts w:ascii="Avenir LT Std 35 Light" w:eastAsiaTheme="majorEastAsia" w:hAnsi="Avenir LT Std 35 Light" w:cstheme="majorBidi"/>
      <w:color w:val="365F91" w:themeColor="accent1" w:themeShade="BF"/>
      <w:sz w:val="28"/>
      <w:szCs w:val="32"/>
    </w:rPr>
  </w:style>
  <w:style w:type="character" w:customStyle="1" w:styleId="Ttulo3Car">
    <w:name w:val="Título 3 Car"/>
    <w:basedOn w:val="Fuentedeprrafopredeter"/>
    <w:link w:val="Ttulo3"/>
    <w:uiPriority w:val="9"/>
    <w:rsid w:val="008C2833"/>
    <w:rPr>
      <w:rFonts w:ascii="Avenir LT Std 35 Light" w:eastAsiaTheme="majorEastAsia" w:hAnsi="Avenir LT Std 35 Light" w:cstheme="majorBidi"/>
      <w:color w:val="365F91" w:themeColor="accent1" w:themeShade="BF"/>
      <w:sz w:val="24"/>
      <w:szCs w:val="24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825FBB"/>
    <w:rPr>
      <w:rFonts w:ascii="Avenir LT Std 35 Light" w:hAnsi="Avenir LT Std 35 Light"/>
      <w:b/>
      <w:u w:val="single"/>
    </w:rPr>
  </w:style>
  <w:style w:type="character" w:customStyle="1" w:styleId="Ttulo1Car">
    <w:name w:val="Título 1 Car"/>
    <w:basedOn w:val="Fuentedeprrafopredeter"/>
    <w:link w:val="Ttulo1"/>
    <w:uiPriority w:val="9"/>
    <w:rsid w:val="006B4C72"/>
    <w:rPr>
      <w:rFonts w:ascii="Avenir LT Std 35 Light" w:eastAsiaTheme="majorEastAsia" w:hAnsi="Avenir LT Std 35 Light" w:cstheme="majorBidi"/>
      <w:color w:val="365F91" w:themeColor="accent1" w:themeShade="BF"/>
      <w:sz w:val="32"/>
      <w:szCs w:val="32"/>
    </w:rPr>
  </w:style>
  <w:style w:type="character" w:customStyle="1" w:styleId="Ttulo5Car">
    <w:name w:val="Título 5 Car"/>
    <w:basedOn w:val="Fuentedeprrafopredeter"/>
    <w:link w:val="Ttulo5"/>
    <w:uiPriority w:val="9"/>
    <w:rsid w:val="00982387"/>
    <w:rPr>
      <w:rFonts w:ascii="Avenir LT Std 35 Light" w:eastAsiaTheme="majorEastAsia" w:hAnsi="Avenir LT Std 35 Light" w:cstheme="majorBidi"/>
      <w:color w:val="365F91" w:themeColor="accent1" w:themeShade="BF"/>
    </w:rPr>
  </w:style>
  <w:style w:type="paragraph" w:styleId="Encabezado">
    <w:name w:val="header"/>
    <w:basedOn w:val="Normal"/>
    <w:link w:val="EncabezadoCar"/>
    <w:uiPriority w:val="99"/>
    <w:unhideWhenUsed/>
    <w:rsid w:val="00DB265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B265E"/>
    <w:rPr>
      <w:rFonts w:ascii="Avenir LT Std 35 Light" w:hAnsi="Avenir LT Std 35 Light"/>
    </w:rPr>
  </w:style>
  <w:style w:type="paragraph" w:styleId="Piedepgina">
    <w:name w:val="footer"/>
    <w:basedOn w:val="Normal"/>
    <w:link w:val="PiedepginaCar"/>
    <w:uiPriority w:val="99"/>
    <w:unhideWhenUsed/>
    <w:rsid w:val="00DB265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B265E"/>
    <w:rPr>
      <w:rFonts w:ascii="Avenir LT Std 35 Light" w:hAnsi="Avenir LT Std 35 Light"/>
    </w:rPr>
  </w:style>
  <w:style w:type="character" w:styleId="Hipervnculo">
    <w:name w:val="Hyperlink"/>
    <w:basedOn w:val="Fuentedeprrafopredeter"/>
    <w:uiPriority w:val="99"/>
    <w:unhideWhenUsed/>
    <w:rsid w:val="00940D49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0D1F29"/>
    <w:pPr>
      <w:spacing w:before="100" w:beforeAutospacing="1" w:after="100" w:afterAutospacing="1" w:line="240" w:lineRule="auto"/>
      <w:ind w:firstLine="0"/>
    </w:pPr>
    <w:rPr>
      <w:rFonts w:ascii="Times New Roman" w:eastAsia="Times New Roman" w:hAnsi="Times New Roman" w:cs="Times New Roman"/>
      <w:sz w:val="24"/>
      <w:szCs w:val="24"/>
      <w:lang w:eastAsia="es-AR"/>
    </w:rPr>
  </w:style>
  <w:style w:type="character" w:customStyle="1" w:styleId="Ttulo6Car">
    <w:name w:val="Título 6 Car"/>
    <w:basedOn w:val="Fuentedeprrafopredeter"/>
    <w:link w:val="Ttulo6"/>
    <w:uiPriority w:val="9"/>
    <w:rsid w:val="00982387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Subttulo">
    <w:name w:val="Subtitle"/>
    <w:basedOn w:val="Normal"/>
    <w:next w:val="Normal"/>
    <w:link w:val="SubttuloCar"/>
    <w:uiPriority w:val="11"/>
    <w:qFormat/>
    <w:rsid w:val="00982387"/>
    <w:pPr>
      <w:numPr>
        <w:ilvl w:val="1"/>
      </w:numPr>
      <w:spacing w:after="160"/>
      <w:ind w:firstLine="567"/>
    </w:pPr>
    <w:rPr>
      <w:rFonts w:asciiTheme="minorHAnsi" w:eastAsiaTheme="minorEastAsia" w:hAnsiTheme="minorHAnsi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982387"/>
    <w:rPr>
      <w:rFonts w:eastAsiaTheme="minorEastAsia"/>
      <w:color w:val="5A5A5A" w:themeColor="text1" w:themeTint="A5"/>
      <w:spacing w:val="15"/>
    </w:rPr>
  </w:style>
  <w:style w:type="paragraph" w:customStyle="1" w:styleId="Subtitulo2">
    <w:name w:val="Subtitulo2"/>
    <w:basedOn w:val="Ttulo5"/>
    <w:link w:val="Subtitulo2Car"/>
    <w:qFormat/>
    <w:rsid w:val="00BB3566"/>
    <w:rPr>
      <w:color w:val="595959" w:themeColor="text1" w:themeTint="A6"/>
      <w:u w:val="single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359E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Subtitulo2Car">
    <w:name w:val="Subtitulo2 Car"/>
    <w:basedOn w:val="Ttulo5Car"/>
    <w:link w:val="Subtitulo2"/>
    <w:rsid w:val="00BB3566"/>
    <w:rPr>
      <w:rFonts w:ascii="Avenir LT Std 35 Light" w:eastAsiaTheme="majorEastAsia" w:hAnsi="Avenir LT Std 35 Light" w:cstheme="majorBidi"/>
      <w:color w:val="595959" w:themeColor="text1" w:themeTint="A6"/>
      <w:u w:val="single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359E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359E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tuloTDC">
    <w:name w:val="TOC Heading"/>
    <w:basedOn w:val="Ttulo1"/>
    <w:next w:val="Normal"/>
    <w:uiPriority w:val="39"/>
    <w:unhideWhenUsed/>
    <w:qFormat/>
    <w:rsid w:val="00C938EE"/>
    <w:pPr>
      <w:numPr>
        <w:numId w:val="0"/>
      </w:numPr>
      <w:spacing w:after="0" w:line="259" w:lineRule="auto"/>
      <w:outlineLvl w:val="9"/>
    </w:pPr>
    <w:rPr>
      <w:rFonts w:asciiTheme="majorHAnsi" w:hAnsiTheme="majorHAnsi"/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rsid w:val="00C938EE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C938EE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C938EE"/>
    <w:pPr>
      <w:spacing w:after="100"/>
      <w:ind w:left="440"/>
    </w:pPr>
  </w:style>
  <w:style w:type="paragraph" w:styleId="Sinespaciado">
    <w:name w:val="No Spacing"/>
    <w:uiPriority w:val="1"/>
    <w:qFormat/>
    <w:rsid w:val="006B4C72"/>
    <w:pPr>
      <w:spacing w:after="0" w:line="240" w:lineRule="auto"/>
      <w:ind w:firstLine="426"/>
    </w:pPr>
    <w:rPr>
      <w:rFonts w:ascii="Avenir LT Std 35 Light" w:hAnsi="Avenir LT Std 35 Light"/>
    </w:rPr>
  </w:style>
  <w:style w:type="paragraph" w:styleId="Ttulo">
    <w:name w:val="Title"/>
    <w:basedOn w:val="Normal"/>
    <w:next w:val="Normal"/>
    <w:link w:val="TtuloCar"/>
    <w:uiPriority w:val="10"/>
    <w:qFormat/>
    <w:rsid w:val="00307747"/>
    <w:pPr>
      <w:ind w:firstLine="0"/>
      <w:jc w:val="center"/>
    </w:pPr>
    <w:rPr>
      <w:rFonts w:ascii="Avenir LT Std 55 Roman" w:hAnsi="Avenir LT Std 55 Roman"/>
      <w:sz w:val="80"/>
      <w:szCs w:val="80"/>
    </w:rPr>
  </w:style>
  <w:style w:type="character" w:customStyle="1" w:styleId="TtuloCar">
    <w:name w:val="Título Car"/>
    <w:basedOn w:val="Fuentedeprrafopredeter"/>
    <w:link w:val="Ttulo"/>
    <w:uiPriority w:val="10"/>
    <w:rsid w:val="00307747"/>
    <w:rPr>
      <w:rFonts w:ascii="Avenir LT Std 55 Roman" w:hAnsi="Avenir LT Std 55 Roman"/>
      <w:sz w:val="80"/>
      <w:szCs w:val="80"/>
    </w:rPr>
  </w:style>
  <w:style w:type="table" w:styleId="Tablaconcuadrcula">
    <w:name w:val="Table Grid"/>
    <w:basedOn w:val="Tablanormal"/>
    <w:uiPriority w:val="59"/>
    <w:rsid w:val="00470A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6D44E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D44EC"/>
    <w:rPr>
      <w:rFonts w:ascii="Segoe UI" w:hAnsi="Segoe UI" w:cs="Segoe UI"/>
      <w:sz w:val="18"/>
      <w:szCs w:val="18"/>
    </w:rPr>
  </w:style>
  <w:style w:type="paragraph" w:customStyle="1" w:styleId="RF-Parrafo">
    <w:name w:val="RF - Parrafo"/>
    <w:basedOn w:val="Normal"/>
    <w:link w:val="RF-ParrafoCar"/>
    <w:qFormat/>
    <w:rsid w:val="00842463"/>
    <w:pPr>
      <w:spacing w:before="60" w:after="60"/>
      <w:ind w:left="851" w:firstLine="283"/>
    </w:pPr>
  </w:style>
  <w:style w:type="character" w:customStyle="1" w:styleId="RF-ParrafoCar">
    <w:name w:val="RF - Parrafo Car"/>
    <w:basedOn w:val="Fuentedeprrafopredeter"/>
    <w:link w:val="RF-Parrafo"/>
    <w:rsid w:val="00842463"/>
    <w:rPr>
      <w:rFonts w:ascii="Avenir LT Std 35 Light" w:hAnsi="Avenir LT Std 3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694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2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23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4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167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6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84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87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878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547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01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40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86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package" Target="embeddings/Dibujo_de_Microsoft_Visio3.vsdx"/><Relationship Id="rId26" Type="http://schemas.openxmlformats.org/officeDocument/2006/relationships/package" Target="embeddings/Dibujo_de_Microsoft_Visio7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package" Target="embeddings/Dibujo_de_Microsoft_Visio2.vsdx"/><Relationship Id="rId20" Type="http://schemas.openxmlformats.org/officeDocument/2006/relationships/package" Target="embeddings/Dibujo_de_Microsoft_Visio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Dibujo_de_Microsoft_Visio6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Dibujo_de_Microsoft_Visio8.vsdx"/><Relationship Id="rId10" Type="http://schemas.openxmlformats.org/officeDocument/2006/relationships/header" Target="header2.xml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Dibujo_de_Microsoft_Visio1.vsdx"/><Relationship Id="rId22" Type="http://schemas.openxmlformats.org/officeDocument/2006/relationships/package" Target="embeddings/Dibujo_de_Microsoft_Visio5.vsdx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12D106-7D29-4D00-B02C-FC95570F82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9</TotalTime>
  <Pages>17</Pages>
  <Words>1542</Words>
  <Characters>8793</Characters>
  <Application>Microsoft Office Word</Application>
  <DocSecurity>0</DocSecurity>
  <Lines>73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ego Sebastián Balsas Armoa</dc:creator>
  <cp:keywords/>
  <dc:description/>
  <cp:lastModifiedBy>Diego Balsas Armoa</cp:lastModifiedBy>
  <cp:revision>9</cp:revision>
  <dcterms:created xsi:type="dcterms:W3CDTF">2018-09-18T05:11:00Z</dcterms:created>
  <dcterms:modified xsi:type="dcterms:W3CDTF">2018-09-21T04:14:00Z</dcterms:modified>
</cp:coreProperties>
</file>